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F586B4" w14:textId="35F7C145" w:rsidR="006373EE" w:rsidRPr="006373EE" w:rsidRDefault="007C525E" w:rsidP="006373EE">
      <w:pPr>
        <w:pStyle w:val="Titre"/>
      </w:pPr>
      <w:r w:rsidRPr="00C44B66">
        <w:rPr>
          <w:sz w:val="36"/>
          <w:szCs w:val="36"/>
          <w:u w:val="single"/>
        </w:rPr>
        <w:t xml:space="preserve">EPSIC </w:t>
      </w:r>
      <w:r w:rsidR="006373EE">
        <w:rPr>
          <w:sz w:val="36"/>
          <w:szCs w:val="36"/>
          <w:u w:val="single"/>
        </w:rPr>
        <w:t>–</w:t>
      </w:r>
      <w:r w:rsidRPr="00C44B66">
        <w:rPr>
          <w:sz w:val="36"/>
          <w:szCs w:val="36"/>
          <w:u w:val="single"/>
        </w:rPr>
        <w:t xml:space="preserve"> 2018</w:t>
      </w:r>
    </w:p>
    <w:p w14:paraId="7D8DD10D" w14:textId="5BB994C9" w:rsidR="007C525E" w:rsidRPr="007C525E" w:rsidRDefault="007C525E" w:rsidP="00242F35">
      <w:pPr>
        <w:rPr>
          <w:lang w:eastAsia="fr-CH"/>
        </w:rPr>
      </w:pPr>
    </w:p>
    <w:p w14:paraId="26852B86" w14:textId="0F94025E" w:rsidR="00BE336F" w:rsidRPr="00744B4A" w:rsidRDefault="007C525E" w:rsidP="00242F35">
      <w:pPr>
        <w:pStyle w:val="Titre"/>
      </w:pPr>
      <w:r>
        <w:t xml:space="preserve"> </w:t>
      </w:r>
      <w:r w:rsidR="00B32163" w:rsidRPr="00744B4A">
        <w:t>Module ICT 143</w:t>
      </w:r>
    </w:p>
    <w:p w14:paraId="5DE38E1E" w14:textId="129F1691" w:rsidR="00B32163" w:rsidRPr="00B32163" w:rsidRDefault="00B32163" w:rsidP="00242F35">
      <w:pPr>
        <w:rPr>
          <w:lang w:eastAsia="fr-CH"/>
        </w:rPr>
      </w:pPr>
    </w:p>
    <w:p w14:paraId="7DCFF7F3" w14:textId="7CC07F9C" w:rsidR="0047481D" w:rsidRDefault="00B32163" w:rsidP="00592F69">
      <w:pPr>
        <w:pStyle w:val="Sous-titre"/>
        <w:jc w:val="center"/>
      </w:pPr>
      <w:r w:rsidRPr="00744B4A">
        <w:t>Rapport du groupe 3 – Winston, Quentin, Pablo, Dylan</w:t>
      </w:r>
    </w:p>
    <w:p w14:paraId="2E682A6D" w14:textId="5BC72765" w:rsidR="0047481D" w:rsidRDefault="00AA0F25" w:rsidP="00242F35">
      <w:pPr>
        <w:sectPr w:rsidR="0047481D" w:rsidSect="006E17E9">
          <w:headerReference w:type="default" r:id="rId8"/>
          <w:footerReference w:type="default" r:id="rId9"/>
          <w:pgSz w:w="11906" w:h="16838" w:code="9"/>
          <w:pgMar w:top="1418" w:right="1418" w:bottom="1418" w:left="1418" w:header="709" w:footer="709" w:gutter="0"/>
          <w:cols w:space="708"/>
          <w:vAlign w:val="center"/>
          <w:titlePg/>
          <w:docGrid w:linePitch="360"/>
        </w:sectPr>
      </w:pPr>
      <w:r>
        <w:rPr>
          <w:noProof/>
          <w:lang w:eastAsia="fr-CH"/>
        </w:rPr>
        <w:drawing>
          <wp:inline distT="0" distB="0" distL="0" distR="0" wp14:anchorId="023F480E" wp14:editId="50BBE5F3">
            <wp:extent cx="5753100" cy="3238500"/>
            <wp:effectExtent l="76200" t="76200" r="133350" b="133350"/>
            <wp:docPr id="5" name="Image 5" descr="D:\COURS\2ème\EPSIC\143 - Projet\semaine 1\img\forev4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OURS\2ème\EPSIC\143 - Projet\semaine 1\img\forev4s.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sdt>
      <w:sdtPr>
        <w:rPr>
          <w:rFonts w:eastAsiaTheme="minorHAnsi"/>
          <w:b w:val="0"/>
          <w:color w:val="auto"/>
          <w:sz w:val="22"/>
          <w:szCs w:val="22"/>
          <w:lang w:val="fr-FR" w:eastAsia="en-US"/>
        </w:rPr>
        <w:id w:val="-232317429"/>
        <w:docPartObj>
          <w:docPartGallery w:val="Table of Contents"/>
          <w:docPartUnique/>
        </w:docPartObj>
      </w:sdtPr>
      <w:sdtEndPr>
        <w:rPr>
          <w:bCs/>
        </w:rPr>
      </w:sdtEndPr>
      <w:sdtContent>
        <w:p w14:paraId="21FC19B9" w14:textId="2556414D" w:rsidR="007E7C3C" w:rsidRPr="007E7C3C" w:rsidRDefault="007E7C3C" w:rsidP="007E7C3C">
          <w:pPr>
            <w:pStyle w:val="En-ttedetabledesmatires"/>
            <w:numPr>
              <w:ilvl w:val="0"/>
              <w:numId w:val="0"/>
            </w:numPr>
            <w:ind w:left="431" w:hanging="431"/>
            <w:rPr>
              <w:rStyle w:val="Sous-titreCar"/>
            </w:rPr>
          </w:pPr>
          <w:r w:rsidRPr="007E7C3C">
            <w:rPr>
              <w:rStyle w:val="Sous-titreCar"/>
            </w:rPr>
            <w:t>Table des matières</w:t>
          </w:r>
        </w:p>
        <w:p w14:paraId="3C0FE120" w14:textId="77777777" w:rsidR="00220947" w:rsidRDefault="007E7C3C">
          <w:pPr>
            <w:pStyle w:val="TM1"/>
            <w:rPr>
              <w:rFonts w:asciiTheme="minorHAnsi" w:eastAsiaTheme="minorEastAsia" w:hAnsiTheme="minorHAnsi" w:cstheme="minorBidi"/>
              <w:b w:val="0"/>
              <w:shd w:val="clear" w:color="auto" w:fill="auto"/>
              <w:lang w:val="fr-FR" w:eastAsia="fr-FR"/>
            </w:rPr>
          </w:pPr>
          <w:r>
            <w:fldChar w:fldCharType="begin"/>
          </w:r>
          <w:r>
            <w:instrText xml:space="preserve"> TOC \o "1-3" \h \z \u </w:instrText>
          </w:r>
          <w:r>
            <w:fldChar w:fldCharType="separate"/>
          </w:r>
          <w:hyperlink w:anchor="_Toc525916650" w:history="1">
            <w:r w:rsidR="00220947" w:rsidRPr="00ED0BF6">
              <w:rPr>
                <w:rStyle w:val="Lienhypertexte"/>
              </w:rPr>
              <w:t>1</w:t>
            </w:r>
            <w:r w:rsidR="00220947">
              <w:rPr>
                <w:rFonts w:asciiTheme="minorHAnsi" w:eastAsiaTheme="minorEastAsia" w:hAnsiTheme="minorHAnsi" w:cstheme="minorBidi"/>
                <w:b w:val="0"/>
                <w:shd w:val="clear" w:color="auto" w:fill="auto"/>
                <w:lang w:val="fr-FR" w:eastAsia="fr-FR"/>
              </w:rPr>
              <w:tab/>
            </w:r>
            <w:r w:rsidR="00220947" w:rsidRPr="00ED0BF6">
              <w:rPr>
                <w:rStyle w:val="Lienhypertexte"/>
              </w:rPr>
              <w:t>Partie 1</w:t>
            </w:r>
            <w:r w:rsidR="00220947">
              <w:rPr>
                <w:webHidden/>
              </w:rPr>
              <w:tab/>
            </w:r>
            <w:r w:rsidR="00220947">
              <w:rPr>
                <w:webHidden/>
              </w:rPr>
              <w:fldChar w:fldCharType="begin"/>
            </w:r>
            <w:r w:rsidR="00220947">
              <w:rPr>
                <w:webHidden/>
              </w:rPr>
              <w:instrText xml:space="preserve"> PAGEREF _Toc525916650 \h </w:instrText>
            </w:r>
            <w:r w:rsidR="00220947">
              <w:rPr>
                <w:webHidden/>
              </w:rPr>
            </w:r>
            <w:r w:rsidR="00220947">
              <w:rPr>
                <w:webHidden/>
              </w:rPr>
              <w:fldChar w:fldCharType="separate"/>
            </w:r>
            <w:r w:rsidR="00220947">
              <w:rPr>
                <w:webHidden/>
              </w:rPr>
              <w:t>5</w:t>
            </w:r>
            <w:r w:rsidR="00220947">
              <w:rPr>
                <w:webHidden/>
              </w:rPr>
              <w:fldChar w:fldCharType="end"/>
            </w:r>
          </w:hyperlink>
        </w:p>
        <w:p w14:paraId="483C62EA" w14:textId="77777777" w:rsidR="00220947" w:rsidRDefault="006708E9">
          <w:pPr>
            <w:pStyle w:val="TM2"/>
            <w:tabs>
              <w:tab w:val="left" w:pos="880"/>
              <w:tab w:val="right" w:leader="dot" w:pos="9060"/>
            </w:tabs>
            <w:rPr>
              <w:rFonts w:asciiTheme="minorHAnsi" w:eastAsiaTheme="minorEastAsia" w:hAnsiTheme="minorHAnsi" w:cstheme="minorBidi"/>
              <w:noProof/>
              <w:shd w:val="clear" w:color="auto" w:fill="auto"/>
              <w:lang w:val="fr-FR" w:eastAsia="fr-FR"/>
            </w:rPr>
          </w:pPr>
          <w:hyperlink w:anchor="_Toc525916651" w:history="1">
            <w:r w:rsidR="00220947" w:rsidRPr="00ED0BF6">
              <w:rPr>
                <w:rStyle w:val="Lienhypertexte"/>
                <w:noProof/>
              </w:rPr>
              <w:t>1.1</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Casino de Montreux</w:t>
            </w:r>
            <w:r w:rsidR="00220947">
              <w:rPr>
                <w:noProof/>
                <w:webHidden/>
              </w:rPr>
              <w:tab/>
            </w:r>
            <w:r w:rsidR="00220947">
              <w:rPr>
                <w:noProof/>
                <w:webHidden/>
              </w:rPr>
              <w:fldChar w:fldCharType="begin"/>
            </w:r>
            <w:r w:rsidR="00220947">
              <w:rPr>
                <w:noProof/>
                <w:webHidden/>
              </w:rPr>
              <w:instrText xml:space="preserve"> PAGEREF _Toc525916651 \h </w:instrText>
            </w:r>
            <w:r w:rsidR="00220947">
              <w:rPr>
                <w:noProof/>
                <w:webHidden/>
              </w:rPr>
            </w:r>
            <w:r w:rsidR="00220947">
              <w:rPr>
                <w:noProof/>
                <w:webHidden/>
              </w:rPr>
              <w:fldChar w:fldCharType="separate"/>
            </w:r>
            <w:r w:rsidR="00220947">
              <w:rPr>
                <w:noProof/>
                <w:webHidden/>
              </w:rPr>
              <w:t>5</w:t>
            </w:r>
            <w:r w:rsidR="00220947">
              <w:rPr>
                <w:noProof/>
                <w:webHidden/>
              </w:rPr>
              <w:fldChar w:fldCharType="end"/>
            </w:r>
          </w:hyperlink>
        </w:p>
        <w:p w14:paraId="4FAB8020"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52" w:history="1">
            <w:r w:rsidR="00220947" w:rsidRPr="00ED0BF6">
              <w:rPr>
                <w:rStyle w:val="Lienhypertexte"/>
                <w:noProof/>
              </w:rPr>
              <w:t>1.1.1</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Introduction</w:t>
            </w:r>
            <w:r w:rsidR="00220947">
              <w:rPr>
                <w:noProof/>
                <w:webHidden/>
              </w:rPr>
              <w:tab/>
            </w:r>
            <w:r w:rsidR="00220947">
              <w:rPr>
                <w:noProof/>
                <w:webHidden/>
              </w:rPr>
              <w:fldChar w:fldCharType="begin"/>
            </w:r>
            <w:r w:rsidR="00220947">
              <w:rPr>
                <w:noProof/>
                <w:webHidden/>
              </w:rPr>
              <w:instrText xml:space="preserve"> PAGEREF _Toc525916652 \h </w:instrText>
            </w:r>
            <w:r w:rsidR="00220947">
              <w:rPr>
                <w:noProof/>
                <w:webHidden/>
              </w:rPr>
            </w:r>
            <w:r w:rsidR="00220947">
              <w:rPr>
                <w:noProof/>
                <w:webHidden/>
              </w:rPr>
              <w:fldChar w:fldCharType="separate"/>
            </w:r>
            <w:r w:rsidR="00220947">
              <w:rPr>
                <w:noProof/>
                <w:webHidden/>
              </w:rPr>
              <w:t>5</w:t>
            </w:r>
            <w:r w:rsidR="00220947">
              <w:rPr>
                <w:noProof/>
                <w:webHidden/>
              </w:rPr>
              <w:fldChar w:fldCharType="end"/>
            </w:r>
          </w:hyperlink>
        </w:p>
        <w:p w14:paraId="015F32A8" w14:textId="77777777" w:rsidR="00220947" w:rsidRDefault="006708E9">
          <w:pPr>
            <w:pStyle w:val="TM2"/>
            <w:tabs>
              <w:tab w:val="left" w:pos="880"/>
              <w:tab w:val="right" w:leader="dot" w:pos="9060"/>
            </w:tabs>
            <w:rPr>
              <w:rFonts w:asciiTheme="minorHAnsi" w:eastAsiaTheme="minorEastAsia" w:hAnsiTheme="minorHAnsi" w:cstheme="minorBidi"/>
              <w:noProof/>
              <w:shd w:val="clear" w:color="auto" w:fill="auto"/>
              <w:lang w:val="fr-FR" w:eastAsia="fr-FR"/>
            </w:rPr>
          </w:pPr>
          <w:hyperlink w:anchor="_Toc525916653" w:history="1">
            <w:r w:rsidR="00220947" w:rsidRPr="00ED0BF6">
              <w:rPr>
                <w:rStyle w:val="Lienhypertexte"/>
                <w:noProof/>
              </w:rPr>
              <w:t>1.2</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La Loterie Romande</w:t>
            </w:r>
            <w:r w:rsidR="00220947">
              <w:rPr>
                <w:noProof/>
                <w:webHidden/>
              </w:rPr>
              <w:tab/>
            </w:r>
            <w:r w:rsidR="00220947">
              <w:rPr>
                <w:noProof/>
                <w:webHidden/>
              </w:rPr>
              <w:fldChar w:fldCharType="begin"/>
            </w:r>
            <w:r w:rsidR="00220947">
              <w:rPr>
                <w:noProof/>
                <w:webHidden/>
              </w:rPr>
              <w:instrText xml:space="preserve"> PAGEREF _Toc525916653 \h </w:instrText>
            </w:r>
            <w:r w:rsidR="00220947">
              <w:rPr>
                <w:noProof/>
                <w:webHidden/>
              </w:rPr>
            </w:r>
            <w:r w:rsidR="00220947">
              <w:rPr>
                <w:noProof/>
                <w:webHidden/>
              </w:rPr>
              <w:fldChar w:fldCharType="separate"/>
            </w:r>
            <w:r w:rsidR="00220947">
              <w:rPr>
                <w:noProof/>
                <w:webHidden/>
              </w:rPr>
              <w:t>7</w:t>
            </w:r>
            <w:r w:rsidR="00220947">
              <w:rPr>
                <w:noProof/>
                <w:webHidden/>
              </w:rPr>
              <w:fldChar w:fldCharType="end"/>
            </w:r>
          </w:hyperlink>
        </w:p>
        <w:p w14:paraId="3C270124"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54" w:history="1">
            <w:r w:rsidR="00220947" w:rsidRPr="00ED0BF6">
              <w:rPr>
                <w:rStyle w:val="Lienhypertexte"/>
                <w:noProof/>
              </w:rPr>
              <w:t>1.2.1</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Introduction</w:t>
            </w:r>
            <w:r w:rsidR="00220947">
              <w:rPr>
                <w:noProof/>
                <w:webHidden/>
              </w:rPr>
              <w:tab/>
            </w:r>
            <w:r w:rsidR="00220947">
              <w:rPr>
                <w:noProof/>
                <w:webHidden/>
              </w:rPr>
              <w:fldChar w:fldCharType="begin"/>
            </w:r>
            <w:r w:rsidR="00220947">
              <w:rPr>
                <w:noProof/>
                <w:webHidden/>
              </w:rPr>
              <w:instrText xml:space="preserve"> PAGEREF _Toc525916654 \h </w:instrText>
            </w:r>
            <w:r w:rsidR="00220947">
              <w:rPr>
                <w:noProof/>
                <w:webHidden/>
              </w:rPr>
            </w:r>
            <w:r w:rsidR="00220947">
              <w:rPr>
                <w:noProof/>
                <w:webHidden/>
              </w:rPr>
              <w:fldChar w:fldCharType="separate"/>
            </w:r>
            <w:r w:rsidR="00220947">
              <w:rPr>
                <w:noProof/>
                <w:webHidden/>
              </w:rPr>
              <w:t>7</w:t>
            </w:r>
            <w:r w:rsidR="00220947">
              <w:rPr>
                <w:noProof/>
                <w:webHidden/>
              </w:rPr>
              <w:fldChar w:fldCharType="end"/>
            </w:r>
          </w:hyperlink>
        </w:p>
        <w:p w14:paraId="3F639F11"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55" w:history="1">
            <w:r w:rsidR="00220947" w:rsidRPr="00ED0BF6">
              <w:rPr>
                <w:rStyle w:val="Lienhypertexte"/>
                <w:noProof/>
              </w:rPr>
              <w:t>1.2.2</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Les données au sein de la Loterie Romande</w:t>
            </w:r>
            <w:r w:rsidR="00220947">
              <w:rPr>
                <w:noProof/>
                <w:webHidden/>
              </w:rPr>
              <w:tab/>
            </w:r>
            <w:r w:rsidR="00220947">
              <w:rPr>
                <w:noProof/>
                <w:webHidden/>
              </w:rPr>
              <w:fldChar w:fldCharType="begin"/>
            </w:r>
            <w:r w:rsidR="00220947">
              <w:rPr>
                <w:noProof/>
                <w:webHidden/>
              </w:rPr>
              <w:instrText xml:space="preserve"> PAGEREF _Toc525916655 \h </w:instrText>
            </w:r>
            <w:r w:rsidR="00220947">
              <w:rPr>
                <w:noProof/>
                <w:webHidden/>
              </w:rPr>
            </w:r>
            <w:r w:rsidR="00220947">
              <w:rPr>
                <w:noProof/>
                <w:webHidden/>
              </w:rPr>
              <w:fldChar w:fldCharType="separate"/>
            </w:r>
            <w:r w:rsidR="00220947">
              <w:rPr>
                <w:noProof/>
                <w:webHidden/>
              </w:rPr>
              <w:t>7</w:t>
            </w:r>
            <w:r w:rsidR="00220947">
              <w:rPr>
                <w:noProof/>
                <w:webHidden/>
              </w:rPr>
              <w:fldChar w:fldCharType="end"/>
            </w:r>
          </w:hyperlink>
        </w:p>
        <w:p w14:paraId="6BDA1E13"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56" w:history="1">
            <w:r w:rsidR="00220947" w:rsidRPr="00ED0BF6">
              <w:rPr>
                <w:rStyle w:val="Lienhypertexte"/>
                <w:noProof/>
              </w:rPr>
              <w:t>1.2.3</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Actions et mesures</w:t>
            </w:r>
            <w:r w:rsidR="00220947">
              <w:rPr>
                <w:noProof/>
                <w:webHidden/>
              </w:rPr>
              <w:tab/>
            </w:r>
            <w:r w:rsidR="00220947">
              <w:rPr>
                <w:noProof/>
                <w:webHidden/>
              </w:rPr>
              <w:fldChar w:fldCharType="begin"/>
            </w:r>
            <w:r w:rsidR="00220947">
              <w:rPr>
                <w:noProof/>
                <w:webHidden/>
              </w:rPr>
              <w:instrText xml:space="preserve"> PAGEREF _Toc525916656 \h </w:instrText>
            </w:r>
            <w:r w:rsidR="00220947">
              <w:rPr>
                <w:noProof/>
                <w:webHidden/>
              </w:rPr>
            </w:r>
            <w:r w:rsidR="00220947">
              <w:rPr>
                <w:noProof/>
                <w:webHidden/>
              </w:rPr>
              <w:fldChar w:fldCharType="separate"/>
            </w:r>
            <w:r w:rsidR="00220947">
              <w:rPr>
                <w:noProof/>
                <w:webHidden/>
              </w:rPr>
              <w:t>7</w:t>
            </w:r>
            <w:r w:rsidR="00220947">
              <w:rPr>
                <w:noProof/>
                <w:webHidden/>
              </w:rPr>
              <w:fldChar w:fldCharType="end"/>
            </w:r>
          </w:hyperlink>
        </w:p>
        <w:p w14:paraId="29C0A302"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57" w:history="1">
            <w:r w:rsidR="00220947" w:rsidRPr="00ED0BF6">
              <w:rPr>
                <w:rStyle w:val="Lienhypertexte"/>
                <w:noProof/>
              </w:rPr>
              <w:t>1.2.4</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Stratégies de sauvegardes</w:t>
            </w:r>
            <w:r w:rsidR="00220947">
              <w:rPr>
                <w:noProof/>
                <w:webHidden/>
              </w:rPr>
              <w:tab/>
            </w:r>
            <w:r w:rsidR="00220947">
              <w:rPr>
                <w:noProof/>
                <w:webHidden/>
              </w:rPr>
              <w:fldChar w:fldCharType="begin"/>
            </w:r>
            <w:r w:rsidR="00220947">
              <w:rPr>
                <w:noProof/>
                <w:webHidden/>
              </w:rPr>
              <w:instrText xml:space="preserve"> PAGEREF _Toc525916657 \h </w:instrText>
            </w:r>
            <w:r w:rsidR="00220947">
              <w:rPr>
                <w:noProof/>
                <w:webHidden/>
              </w:rPr>
            </w:r>
            <w:r w:rsidR="00220947">
              <w:rPr>
                <w:noProof/>
                <w:webHidden/>
              </w:rPr>
              <w:fldChar w:fldCharType="separate"/>
            </w:r>
            <w:r w:rsidR="00220947">
              <w:rPr>
                <w:noProof/>
                <w:webHidden/>
              </w:rPr>
              <w:t>8</w:t>
            </w:r>
            <w:r w:rsidR="00220947">
              <w:rPr>
                <w:noProof/>
                <w:webHidden/>
              </w:rPr>
              <w:fldChar w:fldCharType="end"/>
            </w:r>
          </w:hyperlink>
        </w:p>
        <w:p w14:paraId="5E3A50FA" w14:textId="77777777" w:rsidR="00220947" w:rsidRDefault="006708E9">
          <w:pPr>
            <w:pStyle w:val="TM2"/>
            <w:tabs>
              <w:tab w:val="left" w:pos="880"/>
              <w:tab w:val="right" w:leader="dot" w:pos="9060"/>
            </w:tabs>
            <w:rPr>
              <w:rFonts w:asciiTheme="minorHAnsi" w:eastAsiaTheme="minorEastAsia" w:hAnsiTheme="minorHAnsi" w:cstheme="minorBidi"/>
              <w:noProof/>
              <w:shd w:val="clear" w:color="auto" w:fill="auto"/>
              <w:lang w:val="fr-FR" w:eastAsia="fr-FR"/>
            </w:rPr>
          </w:pPr>
          <w:hyperlink w:anchor="_Toc525916658" w:history="1">
            <w:r w:rsidR="00220947" w:rsidRPr="00ED0BF6">
              <w:rPr>
                <w:rStyle w:val="Lienhypertexte"/>
                <w:noProof/>
              </w:rPr>
              <w:t>1.3</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VTX</w:t>
            </w:r>
            <w:r w:rsidR="00220947">
              <w:rPr>
                <w:noProof/>
                <w:webHidden/>
              </w:rPr>
              <w:tab/>
            </w:r>
            <w:r w:rsidR="00220947">
              <w:rPr>
                <w:noProof/>
                <w:webHidden/>
              </w:rPr>
              <w:fldChar w:fldCharType="begin"/>
            </w:r>
            <w:r w:rsidR="00220947">
              <w:rPr>
                <w:noProof/>
                <w:webHidden/>
              </w:rPr>
              <w:instrText xml:space="preserve"> PAGEREF _Toc525916658 \h </w:instrText>
            </w:r>
            <w:r w:rsidR="00220947">
              <w:rPr>
                <w:noProof/>
                <w:webHidden/>
              </w:rPr>
            </w:r>
            <w:r w:rsidR="00220947">
              <w:rPr>
                <w:noProof/>
                <w:webHidden/>
              </w:rPr>
              <w:fldChar w:fldCharType="separate"/>
            </w:r>
            <w:r w:rsidR="00220947">
              <w:rPr>
                <w:noProof/>
                <w:webHidden/>
              </w:rPr>
              <w:t>11</w:t>
            </w:r>
            <w:r w:rsidR="00220947">
              <w:rPr>
                <w:noProof/>
                <w:webHidden/>
              </w:rPr>
              <w:fldChar w:fldCharType="end"/>
            </w:r>
          </w:hyperlink>
        </w:p>
        <w:p w14:paraId="7E416B12"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59" w:history="1">
            <w:r w:rsidR="00220947" w:rsidRPr="00ED0BF6">
              <w:rPr>
                <w:rStyle w:val="Lienhypertexte"/>
                <w:noProof/>
              </w:rPr>
              <w:t>1.3.1</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Introduction</w:t>
            </w:r>
            <w:r w:rsidR="00220947">
              <w:rPr>
                <w:noProof/>
                <w:webHidden/>
              </w:rPr>
              <w:tab/>
            </w:r>
            <w:r w:rsidR="00220947">
              <w:rPr>
                <w:noProof/>
                <w:webHidden/>
              </w:rPr>
              <w:fldChar w:fldCharType="begin"/>
            </w:r>
            <w:r w:rsidR="00220947">
              <w:rPr>
                <w:noProof/>
                <w:webHidden/>
              </w:rPr>
              <w:instrText xml:space="preserve"> PAGEREF _Toc525916659 \h </w:instrText>
            </w:r>
            <w:r w:rsidR="00220947">
              <w:rPr>
                <w:noProof/>
                <w:webHidden/>
              </w:rPr>
            </w:r>
            <w:r w:rsidR="00220947">
              <w:rPr>
                <w:noProof/>
                <w:webHidden/>
              </w:rPr>
              <w:fldChar w:fldCharType="separate"/>
            </w:r>
            <w:r w:rsidR="00220947">
              <w:rPr>
                <w:noProof/>
                <w:webHidden/>
              </w:rPr>
              <w:t>11</w:t>
            </w:r>
            <w:r w:rsidR="00220947">
              <w:rPr>
                <w:noProof/>
                <w:webHidden/>
              </w:rPr>
              <w:fldChar w:fldCharType="end"/>
            </w:r>
          </w:hyperlink>
        </w:p>
        <w:p w14:paraId="2EB59317"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60" w:history="1">
            <w:r w:rsidR="00220947" w:rsidRPr="00ED0BF6">
              <w:rPr>
                <w:rStyle w:val="Lienhypertexte"/>
                <w:noProof/>
              </w:rPr>
              <w:t>1.3.2</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Les techniques utilisées</w:t>
            </w:r>
            <w:r w:rsidR="00220947">
              <w:rPr>
                <w:noProof/>
                <w:webHidden/>
              </w:rPr>
              <w:tab/>
            </w:r>
            <w:r w:rsidR="00220947">
              <w:rPr>
                <w:noProof/>
                <w:webHidden/>
              </w:rPr>
              <w:fldChar w:fldCharType="begin"/>
            </w:r>
            <w:r w:rsidR="00220947">
              <w:rPr>
                <w:noProof/>
                <w:webHidden/>
              </w:rPr>
              <w:instrText xml:space="preserve"> PAGEREF _Toc525916660 \h </w:instrText>
            </w:r>
            <w:r w:rsidR="00220947">
              <w:rPr>
                <w:noProof/>
                <w:webHidden/>
              </w:rPr>
            </w:r>
            <w:r w:rsidR="00220947">
              <w:rPr>
                <w:noProof/>
                <w:webHidden/>
              </w:rPr>
              <w:fldChar w:fldCharType="separate"/>
            </w:r>
            <w:r w:rsidR="00220947">
              <w:rPr>
                <w:noProof/>
                <w:webHidden/>
              </w:rPr>
              <w:t>11</w:t>
            </w:r>
            <w:r w:rsidR="00220947">
              <w:rPr>
                <w:noProof/>
                <w:webHidden/>
              </w:rPr>
              <w:fldChar w:fldCharType="end"/>
            </w:r>
          </w:hyperlink>
        </w:p>
        <w:p w14:paraId="06D8B572" w14:textId="77777777" w:rsidR="00220947" w:rsidRDefault="006708E9">
          <w:pPr>
            <w:pStyle w:val="TM2"/>
            <w:tabs>
              <w:tab w:val="left" w:pos="880"/>
              <w:tab w:val="right" w:leader="dot" w:pos="9060"/>
            </w:tabs>
            <w:rPr>
              <w:rFonts w:asciiTheme="minorHAnsi" w:eastAsiaTheme="minorEastAsia" w:hAnsiTheme="minorHAnsi" w:cstheme="minorBidi"/>
              <w:noProof/>
              <w:shd w:val="clear" w:color="auto" w:fill="auto"/>
              <w:lang w:val="fr-FR" w:eastAsia="fr-FR"/>
            </w:rPr>
          </w:pPr>
          <w:hyperlink w:anchor="_Toc525916661" w:history="1">
            <w:r w:rsidR="00220947" w:rsidRPr="00ED0BF6">
              <w:rPr>
                <w:rStyle w:val="Lienhypertexte"/>
                <w:noProof/>
              </w:rPr>
              <w:t>1.4</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Université de Lausanne</w:t>
            </w:r>
            <w:r w:rsidR="00220947">
              <w:rPr>
                <w:noProof/>
                <w:webHidden/>
              </w:rPr>
              <w:tab/>
            </w:r>
            <w:r w:rsidR="00220947">
              <w:rPr>
                <w:noProof/>
                <w:webHidden/>
              </w:rPr>
              <w:fldChar w:fldCharType="begin"/>
            </w:r>
            <w:r w:rsidR="00220947">
              <w:rPr>
                <w:noProof/>
                <w:webHidden/>
              </w:rPr>
              <w:instrText xml:space="preserve"> PAGEREF _Toc525916661 \h </w:instrText>
            </w:r>
            <w:r w:rsidR="00220947">
              <w:rPr>
                <w:noProof/>
                <w:webHidden/>
              </w:rPr>
            </w:r>
            <w:r w:rsidR="00220947">
              <w:rPr>
                <w:noProof/>
                <w:webHidden/>
              </w:rPr>
              <w:fldChar w:fldCharType="separate"/>
            </w:r>
            <w:r w:rsidR="00220947">
              <w:rPr>
                <w:noProof/>
                <w:webHidden/>
              </w:rPr>
              <w:t>13</w:t>
            </w:r>
            <w:r w:rsidR="00220947">
              <w:rPr>
                <w:noProof/>
                <w:webHidden/>
              </w:rPr>
              <w:fldChar w:fldCharType="end"/>
            </w:r>
          </w:hyperlink>
        </w:p>
        <w:p w14:paraId="42B592F5"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62" w:history="1">
            <w:r w:rsidR="00220947" w:rsidRPr="00ED0BF6">
              <w:rPr>
                <w:rStyle w:val="Lienhypertexte"/>
                <w:noProof/>
              </w:rPr>
              <w:t>1.4.1</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Présentation entreprise</w:t>
            </w:r>
            <w:r w:rsidR="00220947">
              <w:rPr>
                <w:noProof/>
                <w:webHidden/>
              </w:rPr>
              <w:tab/>
            </w:r>
            <w:r w:rsidR="00220947">
              <w:rPr>
                <w:noProof/>
                <w:webHidden/>
              </w:rPr>
              <w:fldChar w:fldCharType="begin"/>
            </w:r>
            <w:r w:rsidR="00220947">
              <w:rPr>
                <w:noProof/>
                <w:webHidden/>
              </w:rPr>
              <w:instrText xml:space="preserve"> PAGEREF _Toc525916662 \h </w:instrText>
            </w:r>
            <w:r w:rsidR="00220947">
              <w:rPr>
                <w:noProof/>
                <w:webHidden/>
              </w:rPr>
            </w:r>
            <w:r w:rsidR="00220947">
              <w:rPr>
                <w:noProof/>
                <w:webHidden/>
              </w:rPr>
              <w:fldChar w:fldCharType="separate"/>
            </w:r>
            <w:r w:rsidR="00220947">
              <w:rPr>
                <w:noProof/>
                <w:webHidden/>
              </w:rPr>
              <w:t>13</w:t>
            </w:r>
            <w:r w:rsidR="00220947">
              <w:rPr>
                <w:noProof/>
                <w:webHidden/>
              </w:rPr>
              <w:fldChar w:fldCharType="end"/>
            </w:r>
          </w:hyperlink>
        </w:p>
        <w:p w14:paraId="4AD391DA"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63" w:history="1">
            <w:r w:rsidR="00220947" w:rsidRPr="00ED0BF6">
              <w:rPr>
                <w:rStyle w:val="Lienhypertexte"/>
                <w:noProof/>
              </w:rPr>
              <w:t>1.4.2</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Présentation du système</w:t>
            </w:r>
            <w:r w:rsidR="00220947">
              <w:rPr>
                <w:noProof/>
                <w:webHidden/>
              </w:rPr>
              <w:tab/>
            </w:r>
            <w:r w:rsidR="00220947">
              <w:rPr>
                <w:noProof/>
                <w:webHidden/>
              </w:rPr>
              <w:fldChar w:fldCharType="begin"/>
            </w:r>
            <w:r w:rsidR="00220947">
              <w:rPr>
                <w:noProof/>
                <w:webHidden/>
              </w:rPr>
              <w:instrText xml:space="preserve"> PAGEREF _Toc525916663 \h </w:instrText>
            </w:r>
            <w:r w:rsidR="00220947">
              <w:rPr>
                <w:noProof/>
                <w:webHidden/>
              </w:rPr>
            </w:r>
            <w:r w:rsidR="00220947">
              <w:rPr>
                <w:noProof/>
                <w:webHidden/>
              </w:rPr>
              <w:fldChar w:fldCharType="separate"/>
            </w:r>
            <w:r w:rsidR="00220947">
              <w:rPr>
                <w:noProof/>
                <w:webHidden/>
              </w:rPr>
              <w:t>13</w:t>
            </w:r>
            <w:r w:rsidR="00220947">
              <w:rPr>
                <w:noProof/>
                <w:webHidden/>
              </w:rPr>
              <w:fldChar w:fldCharType="end"/>
            </w:r>
          </w:hyperlink>
        </w:p>
        <w:p w14:paraId="318F31A9"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64" w:history="1">
            <w:r w:rsidR="00220947" w:rsidRPr="00ED0BF6">
              <w:rPr>
                <w:rStyle w:val="Lienhypertexte"/>
                <w:noProof/>
              </w:rPr>
              <w:t>1.4.3</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Les techniques et technologies utilisés</w:t>
            </w:r>
            <w:r w:rsidR="00220947">
              <w:rPr>
                <w:noProof/>
                <w:webHidden/>
              </w:rPr>
              <w:tab/>
            </w:r>
            <w:r w:rsidR="00220947">
              <w:rPr>
                <w:noProof/>
                <w:webHidden/>
              </w:rPr>
              <w:fldChar w:fldCharType="begin"/>
            </w:r>
            <w:r w:rsidR="00220947">
              <w:rPr>
                <w:noProof/>
                <w:webHidden/>
              </w:rPr>
              <w:instrText xml:space="preserve"> PAGEREF _Toc525916664 \h </w:instrText>
            </w:r>
            <w:r w:rsidR="00220947">
              <w:rPr>
                <w:noProof/>
                <w:webHidden/>
              </w:rPr>
            </w:r>
            <w:r w:rsidR="00220947">
              <w:rPr>
                <w:noProof/>
                <w:webHidden/>
              </w:rPr>
              <w:fldChar w:fldCharType="separate"/>
            </w:r>
            <w:r w:rsidR="00220947">
              <w:rPr>
                <w:noProof/>
                <w:webHidden/>
              </w:rPr>
              <w:t>13</w:t>
            </w:r>
            <w:r w:rsidR="00220947">
              <w:rPr>
                <w:noProof/>
                <w:webHidden/>
              </w:rPr>
              <w:fldChar w:fldCharType="end"/>
            </w:r>
          </w:hyperlink>
        </w:p>
        <w:p w14:paraId="5D70F596"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65" w:history="1">
            <w:r w:rsidR="00220947" w:rsidRPr="00ED0BF6">
              <w:rPr>
                <w:rStyle w:val="Lienhypertexte"/>
                <w:noProof/>
              </w:rPr>
              <w:t>1.4.4</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Raid</w:t>
            </w:r>
            <w:r w:rsidR="00220947">
              <w:rPr>
                <w:noProof/>
                <w:webHidden/>
              </w:rPr>
              <w:tab/>
            </w:r>
            <w:r w:rsidR="00220947">
              <w:rPr>
                <w:noProof/>
                <w:webHidden/>
              </w:rPr>
              <w:fldChar w:fldCharType="begin"/>
            </w:r>
            <w:r w:rsidR="00220947">
              <w:rPr>
                <w:noProof/>
                <w:webHidden/>
              </w:rPr>
              <w:instrText xml:space="preserve"> PAGEREF _Toc525916665 \h </w:instrText>
            </w:r>
            <w:r w:rsidR="00220947">
              <w:rPr>
                <w:noProof/>
                <w:webHidden/>
              </w:rPr>
            </w:r>
            <w:r w:rsidR="00220947">
              <w:rPr>
                <w:noProof/>
                <w:webHidden/>
              </w:rPr>
              <w:fldChar w:fldCharType="separate"/>
            </w:r>
            <w:r w:rsidR="00220947">
              <w:rPr>
                <w:noProof/>
                <w:webHidden/>
              </w:rPr>
              <w:t>13</w:t>
            </w:r>
            <w:r w:rsidR="00220947">
              <w:rPr>
                <w:noProof/>
                <w:webHidden/>
              </w:rPr>
              <w:fldChar w:fldCharType="end"/>
            </w:r>
          </w:hyperlink>
        </w:p>
        <w:p w14:paraId="518A697C"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66" w:history="1">
            <w:r w:rsidR="00220947" w:rsidRPr="00ED0BF6">
              <w:rPr>
                <w:rStyle w:val="Lienhypertexte"/>
                <w:noProof/>
              </w:rPr>
              <w:t>1.4.5</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Avamar</w:t>
            </w:r>
            <w:r w:rsidR="00220947">
              <w:rPr>
                <w:noProof/>
                <w:webHidden/>
              </w:rPr>
              <w:tab/>
            </w:r>
            <w:r w:rsidR="00220947">
              <w:rPr>
                <w:noProof/>
                <w:webHidden/>
              </w:rPr>
              <w:fldChar w:fldCharType="begin"/>
            </w:r>
            <w:r w:rsidR="00220947">
              <w:rPr>
                <w:noProof/>
                <w:webHidden/>
              </w:rPr>
              <w:instrText xml:space="preserve"> PAGEREF _Toc525916666 \h </w:instrText>
            </w:r>
            <w:r w:rsidR="00220947">
              <w:rPr>
                <w:noProof/>
                <w:webHidden/>
              </w:rPr>
            </w:r>
            <w:r w:rsidR="00220947">
              <w:rPr>
                <w:noProof/>
                <w:webHidden/>
              </w:rPr>
              <w:fldChar w:fldCharType="separate"/>
            </w:r>
            <w:r w:rsidR="00220947">
              <w:rPr>
                <w:noProof/>
                <w:webHidden/>
              </w:rPr>
              <w:t>13</w:t>
            </w:r>
            <w:r w:rsidR="00220947">
              <w:rPr>
                <w:noProof/>
                <w:webHidden/>
              </w:rPr>
              <w:fldChar w:fldCharType="end"/>
            </w:r>
          </w:hyperlink>
        </w:p>
        <w:p w14:paraId="45FDACC3"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67" w:history="1">
            <w:r w:rsidR="00220947" w:rsidRPr="00ED0BF6">
              <w:rPr>
                <w:rStyle w:val="Lienhypertexte"/>
                <w:noProof/>
              </w:rPr>
              <w:t>1.4.6</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Networker</w:t>
            </w:r>
            <w:r w:rsidR="00220947">
              <w:rPr>
                <w:noProof/>
                <w:webHidden/>
              </w:rPr>
              <w:tab/>
            </w:r>
            <w:r w:rsidR="00220947">
              <w:rPr>
                <w:noProof/>
                <w:webHidden/>
              </w:rPr>
              <w:fldChar w:fldCharType="begin"/>
            </w:r>
            <w:r w:rsidR="00220947">
              <w:rPr>
                <w:noProof/>
                <w:webHidden/>
              </w:rPr>
              <w:instrText xml:space="preserve"> PAGEREF _Toc525916667 \h </w:instrText>
            </w:r>
            <w:r w:rsidR="00220947">
              <w:rPr>
                <w:noProof/>
                <w:webHidden/>
              </w:rPr>
            </w:r>
            <w:r w:rsidR="00220947">
              <w:rPr>
                <w:noProof/>
                <w:webHidden/>
              </w:rPr>
              <w:fldChar w:fldCharType="separate"/>
            </w:r>
            <w:r w:rsidR="00220947">
              <w:rPr>
                <w:noProof/>
                <w:webHidden/>
              </w:rPr>
              <w:t>13</w:t>
            </w:r>
            <w:r w:rsidR="00220947">
              <w:rPr>
                <w:noProof/>
                <w:webHidden/>
              </w:rPr>
              <w:fldChar w:fldCharType="end"/>
            </w:r>
          </w:hyperlink>
        </w:p>
        <w:p w14:paraId="2FD99234"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68" w:history="1">
            <w:r w:rsidR="00220947" w:rsidRPr="00ED0BF6">
              <w:rPr>
                <w:rStyle w:val="Lienhypertexte"/>
                <w:noProof/>
              </w:rPr>
              <w:t>1.4.7</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Point de restauration ou historique des fichiers</w:t>
            </w:r>
            <w:r w:rsidR="00220947">
              <w:rPr>
                <w:noProof/>
                <w:webHidden/>
              </w:rPr>
              <w:tab/>
            </w:r>
            <w:r w:rsidR="00220947">
              <w:rPr>
                <w:noProof/>
                <w:webHidden/>
              </w:rPr>
              <w:fldChar w:fldCharType="begin"/>
            </w:r>
            <w:r w:rsidR="00220947">
              <w:rPr>
                <w:noProof/>
                <w:webHidden/>
              </w:rPr>
              <w:instrText xml:space="preserve"> PAGEREF _Toc525916668 \h </w:instrText>
            </w:r>
            <w:r w:rsidR="00220947">
              <w:rPr>
                <w:noProof/>
                <w:webHidden/>
              </w:rPr>
            </w:r>
            <w:r w:rsidR="00220947">
              <w:rPr>
                <w:noProof/>
                <w:webHidden/>
              </w:rPr>
              <w:fldChar w:fldCharType="separate"/>
            </w:r>
            <w:r w:rsidR="00220947">
              <w:rPr>
                <w:noProof/>
                <w:webHidden/>
              </w:rPr>
              <w:t>14</w:t>
            </w:r>
            <w:r w:rsidR="00220947">
              <w:rPr>
                <w:noProof/>
                <w:webHidden/>
              </w:rPr>
              <w:fldChar w:fldCharType="end"/>
            </w:r>
          </w:hyperlink>
        </w:p>
        <w:p w14:paraId="48CA94CE"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69" w:history="1">
            <w:r w:rsidR="00220947" w:rsidRPr="00ED0BF6">
              <w:rPr>
                <w:rStyle w:val="Lienhypertexte"/>
                <w:noProof/>
              </w:rPr>
              <w:t>1.4.8</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Crash Plan</w:t>
            </w:r>
            <w:r w:rsidR="00220947">
              <w:rPr>
                <w:noProof/>
                <w:webHidden/>
              </w:rPr>
              <w:tab/>
            </w:r>
            <w:r w:rsidR="00220947">
              <w:rPr>
                <w:noProof/>
                <w:webHidden/>
              </w:rPr>
              <w:fldChar w:fldCharType="begin"/>
            </w:r>
            <w:r w:rsidR="00220947">
              <w:rPr>
                <w:noProof/>
                <w:webHidden/>
              </w:rPr>
              <w:instrText xml:space="preserve"> PAGEREF _Toc525916669 \h </w:instrText>
            </w:r>
            <w:r w:rsidR="00220947">
              <w:rPr>
                <w:noProof/>
                <w:webHidden/>
              </w:rPr>
            </w:r>
            <w:r w:rsidR="00220947">
              <w:rPr>
                <w:noProof/>
                <w:webHidden/>
              </w:rPr>
              <w:fldChar w:fldCharType="separate"/>
            </w:r>
            <w:r w:rsidR="00220947">
              <w:rPr>
                <w:noProof/>
                <w:webHidden/>
              </w:rPr>
              <w:t>14</w:t>
            </w:r>
            <w:r w:rsidR="00220947">
              <w:rPr>
                <w:noProof/>
                <w:webHidden/>
              </w:rPr>
              <w:fldChar w:fldCharType="end"/>
            </w:r>
          </w:hyperlink>
        </w:p>
        <w:p w14:paraId="1EBB7A5B"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70" w:history="1">
            <w:r w:rsidR="00220947" w:rsidRPr="00ED0BF6">
              <w:rPr>
                <w:rStyle w:val="Lienhypertexte"/>
                <w:noProof/>
              </w:rPr>
              <w:t>1.4.9</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Cluster</w:t>
            </w:r>
            <w:r w:rsidR="00220947">
              <w:rPr>
                <w:noProof/>
                <w:webHidden/>
              </w:rPr>
              <w:tab/>
            </w:r>
            <w:r w:rsidR="00220947">
              <w:rPr>
                <w:noProof/>
                <w:webHidden/>
              </w:rPr>
              <w:fldChar w:fldCharType="begin"/>
            </w:r>
            <w:r w:rsidR="00220947">
              <w:rPr>
                <w:noProof/>
                <w:webHidden/>
              </w:rPr>
              <w:instrText xml:space="preserve"> PAGEREF _Toc525916670 \h </w:instrText>
            </w:r>
            <w:r w:rsidR="00220947">
              <w:rPr>
                <w:noProof/>
                <w:webHidden/>
              </w:rPr>
            </w:r>
            <w:r w:rsidR="00220947">
              <w:rPr>
                <w:noProof/>
                <w:webHidden/>
              </w:rPr>
              <w:fldChar w:fldCharType="separate"/>
            </w:r>
            <w:r w:rsidR="00220947">
              <w:rPr>
                <w:noProof/>
                <w:webHidden/>
              </w:rPr>
              <w:t>14</w:t>
            </w:r>
            <w:r w:rsidR="00220947">
              <w:rPr>
                <w:noProof/>
                <w:webHidden/>
              </w:rPr>
              <w:fldChar w:fldCharType="end"/>
            </w:r>
          </w:hyperlink>
        </w:p>
        <w:p w14:paraId="1951AE88" w14:textId="77777777" w:rsidR="00220947" w:rsidRDefault="006708E9">
          <w:pPr>
            <w:pStyle w:val="TM2"/>
            <w:tabs>
              <w:tab w:val="left" w:pos="880"/>
              <w:tab w:val="right" w:leader="dot" w:pos="9060"/>
            </w:tabs>
            <w:rPr>
              <w:rFonts w:asciiTheme="minorHAnsi" w:eastAsiaTheme="minorEastAsia" w:hAnsiTheme="minorHAnsi" w:cstheme="minorBidi"/>
              <w:noProof/>
              <w:shd w:val="clear" w:color="auto" w:fill="auto"/>
              <w:lang w:val="fr-FR" w:eastAsia="fr-FR"/>
            </w:rPr>
          </w:pPr>
          <w:hyperlink w:anchor="_Toc525916671" w:history="1">
            <w:r w:rsidR="00220947" w:rsidRPr="00ED0BF6">
              <w:rPr>
                <w:rStyle w:val="Lienhypertexte"/>
                <w:noProof/>
              </w:rPr>
              <w:t>1.5</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La déduplication</w:t>
            </w:r>
            <w:r w:rsidR="00220947">
              <w:rPr>
                <w:noProof/>
                <w:webHidden/>
              </w:rPr>
              <w:tab/>
            </w:r>
            <w:r w:rsidR="00220947">
              <w:rPr>
                <w:noProof/>
                <w:webHidden/>
              </w:rPr>
              <w:fldChar w:fldCharType="begin"/>
            </w:r>
            <w:r w:rsidR="00220947">
              <w:rPr>
                <w:noProof/>
                <w:webHidden/>
              </w:rPr>
              <w:instrText xml:space="preserve"> PAGEREF _Toc525916671 \h </w:instrText>
            </w:r>
            <w:r w:rsidR="00220947">
              <w:rPr>
                <w:noProof/>
                <w:webHidden/>
              </w:rPr>
            </w:r>
            <w:r w:rsidR="00220947">
              <w:rPr>
                <w:noProof/>
                <w:webHidden/>
              </w:rPr>
              <w:fldChar w:fldCharType="separate"/>
            </w:r>
            <w:r w:rsidR="00220947">
              <w:rPr>
                <w:noProof/>
                <w:webHidden/>
              </w:rPr>
              <w:t>14</w:t>
            </w:r>
            <w:r w:rsidR="00220947">
              <w:rPr>
                <w:noProof/>
                <w:webHidden/>
              </w:rPr>
              <w:fldChar w:fldCharType="end"/>
            </w:r>
          </w:hyperlink>
        </w:p>
        <w:p w14:paraId="6DA15718" w14:textId="77777777" w:rsidR="00220947" w:rsidRDefault="006708E9">
          <w:pPr>
            <w:pStyle w:val="TM2"/>
            <w:tabs>
              <w:tab w:val="left" w:pos="880"/>
              <w:tab w:val="right" w:leader="dot" w:pos="9060"/>
            </w:tabs>
            <w:rPr>
              <w:rFonts w:asciiTheme="minorHAnsi" w:eastAsiaTheme="minorEastAsia" w:hAnsiTheme="minorHAnsi" w:cstheme="minorBidi"/>
              <w:noProof/>
              <w:shd w:val="clear" w:color="auto" w:fill="auto"/>
              <w:lang w:val="fr-FR" w:eastAsia="fr-FR"/>
            </w:rPr>
          </w:pPr>
          <w:hyperlink w:anchor="_Toc525916672" w:history="1">
            <w:r w:rsidR="00220947" w:rsidRPr="00ED0BF6">
              <w:rPr>
                <w:rStyle w:val="Lienhypertexte"/>
                <w:noProof/>
              </w:rPr>
              <w:t>1.6</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La sécurité des données</w:t>
            </w:r>
            <w:r w:rsidR="00220947">
              <w:rPr>
                <w:noProof/>
                <w:webHidden/>
              </w:rPr>
              <w:tab/>
            </w:r>
            <w:r w:rsidR="00220947">
              <w:rPr>
                <w:noProof/>
                <w:webHidden/>
              </w:rPr>
              <w:fldChar w:fldCharType="begin"/>
            </w:r>
            <w:r w:rsidR="00220947">
              <w:rPr>
                <w:noProof/>
                <w:webHidden/>
              </w:rPr>
              <w:instrText xml:space="preserve"> PAGEREF _Toc525916672 \h </w:instrText>
            </w:r>
            <w:r w:rsidR="00220947">
              <w:rPr>
                <w:noProof/>
                <w:webHidden/>
              </w:rPr>
            </w:r>
            <w:r w:rsidR="00220947">
              <w:rPr>
                <w:noProof/>
                <w:webHidden/>
              </w:rPr>
              <w:fldChar w:fldCharType="separate"/>
            </w:r>
            <w:r w:rsidR="00220947">
              <w:rPr>
                <w:noProof/>
                <w:webHidden/>
              </w:rPr>
              <w:t>15</w:t>
            </w:r>
            <w:r w:rsidR="00220947">
              <w:rPr>
                <w:noProof/>
                <w:webHidden/>
              </w:rPr>
              <w:fldChar w:fldCharType="end"/>
            </w:r>
          </w:hyperlink>
        </w:p>
        <w:p w14:paraId="61971CB1"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73" w:history="1">
            <w:r w:rsidR="00220947" w:rsidRPr="00ED0BF6">
              <w:rPr>
                <w:rStyle w:val="Lienhypertexte"/>
                <w:noProof/>
              </w:rPr>
              <w:t>1.6.1</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Le raid</w:t>
            </w:r>
            <w:r w:rsidR="00220947">
              <w:rPr>
                <w:noProof/>
                <w:webHidden/>
              </w:rPr>
              <w:tab/>
            </w:r>
            <w:r w:rsidR="00220947">
              <w:rPr>
                <w:noProof/>
                <w:webHidden/>
              </w:rPr>
              <w:fldChar w:fldCharType="begin"/>
            </w:r>
            <w:r w:rsidR="00220947">
              <w:rPr>
                <w:noProof/>
                <w:webHidden/>
              </w:rPr>
              <w:instrText xml:space="preserve"> PAGEREF _Toc525916673 \h </w:instrText>
            </w:r>
            <w:r w:rsidR="00220947">
              <w:rPr>
                <w:noProof/>
                <w:webHidden/>
              </w:rPr>
            </w:r>
            <w:r w:rsidR="00220947">
              <w:rPr>
                <w:noProof/>
                <w:webHidden/>
              </w:rPr>
              <w:fldChar w:fldCharType="separate"/>
            </w:r>
            <w:r w:rsidR="00220947">
              <w:rPr>
                <w:noProof/>
                <w:webHidden/>
              </w:rPr>
              <w:t>15</w:t>
            </w:r>
            <w:r w:rsidR="00220947">
              <w:rPr>
                <w:noProof/>
                <w:webHidden/>
              </w:rPr>
              <w:fldChar w:fldCharType="end"/>
            </w:r>
          </w:hyperlink>
        </w:p>
        <w:p w14:paraId="7D349E92"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74" w:history="1">
            <w:r w:rsidR="00220947" w:rsidRPr="00ED0BF6">
              <w:rPr>
                <w:rStyle w:val="Lienhypertexte"/>
                <w:noProof/>
              </w:rPr>
              <w:t>1.6.2</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En cas d’évènement majeur</w:t>
            </w:r>
            <w:r w:rsidR="00220947">
              <w:rPr>
                <w:noProof/>
                <w:webHidden/>
              </w:rPr>
              <w:tab/>
            </w:r>
            <w:r w:rsidR="00220947">
              <w:rPr>
                <w:noProof/>
                <w:webHidden/>
              </w:rPr>
              <w:fldChar w:fldCharType="begin"/>
            </w:r>
            <w:r w:rsidR="00220947">
              <w:rPr>
                <w:noProof/>
                <w:webHidden/>
              </w:rPr>
              <w:instrText xml:space="preserve"> PAGEREF _Toc525916674 \h </w:instrText>
            </w:r>
            <w:r w:rsidR="00220947">
              <w:rPr>
                <w:noProof/>
                <w:webHidden/>
              </w:rPr>
            </w:r>
            <w:r w:rsidR="00220947">
              <w:rPr>
                <w:noProof/>
                <w:webHidden/>
              </w:rPr>
              <w:fldChar w:fldCharType="separate"/>
            </w:r>
            <w:r w:rsidR="00220947">
              <w:rPr>
                <w:noProof/>
                <w:webHidden/>
              </w:rPr>
              <w:t>15</w:t>
            </w:r>
            <w:r w:rsidR="00220947">
              <w:rPr>
                <w:noProof/>
                <w:webHidden/>
              </w:rPr>
              <w:fldChar w:fldCharType="end"/>
            </w:r>
          </w:hyperlink>
        </w:p>
        <w:p w14:paraId="66B432EF"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75" w:history="1">
            <w:r w:rsidR="00220947" w:rsidRPr="00ED0BF6">
              <w:rPr>
                <w:rStyle w:val="Lienhypertexte"/>
                <w:noProof/>
              </w:rPr>
              <w:t>1.6.3</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Accès des données</w:t>
            </w:r>
            <w:r w:rsidR="00220947">
              <w:rPr>
                <w:noProof/>
                <w:webHidden/>
              </w:rPr>
              <w:tab/>
            </w:r>
            <w:r w:rsidR="00220947">
              <w:rPr>
                <w:noProof/>
                <w:webHidden/>
              </w:rPr>
              <w:fldChar w:fldCharType="begin"/>
            </w:r>
            <w:r w:rsidR="00220947">
              <w:rPr>
                <w:noProof/>
                <w:webHidden/>
              </w:rPr>
              <w:instrText xml:space="preserve"> PAGEREF _Toc525916675 \h </w:instrText>
            </w:r>
            <w:r w:rsidR="00220947">
              <w:rPr>
                <w:noProof/>
                <w:webHidden/>
              </w:rPr>
            </w:r>
            <w:r w:rsidR="00220947">
              <w:rPr>
                <w:noProof/>
                <w:webHidden/>
              </w:rPr>
              <w:fldChar w:fldCharType="separate"/>
            </w:r>
            <w:r w:rsidR="00220947">
              <w:rPr>
                <w:noProof/>
                <w:webHidden/>
              </w:rPr>
              <w:t>15</w:t>
            </w:r>
            <w:r w:rsidR="00220947">
              <w:rPr>
                <w:noProof/>
                <w:webHidden/>
              </w:rPr>
              <w:fldChar w:fldCharType="end"/>
            </w:r>
          </w:hyperlink>
        </w:p>
        <w:p w14:paraId="2A12EA3F"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76" w:history="1">
            <w:r w:rsidR="00220947" w:rsidRPr="00ED0BF6">
              <w:rPr>
                <w:rStyle w:val="Lienhypertexte"/>
                <w:noProof/>
              </w:rPr>
              <w:t>1.6.4</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Le NAS</w:t>
            </w:r>
            <w:r w:rsidR="00220947">
              <w:rPr>
                <w:noProof/>
                <w:webHidden/>
              </w:rPr>
              <w:tab/>
            </w:r>
            <w:r w:rsidR="00220947">
              <w:rPr>
                <w:noProof/>
                <w:webHidden/>
              </w:rPr>
              <w:fldChar w:fldCharType="begin"/>
            </w:r>
            <w:r w:rsidR="00220947">
              <w:rPr>
                <w:noProof/>
                <w:webHidden/>
              </w:rPr>
              <w:instrText xml:space="preserve"> PAGEREF _Toc525916676 \h </w:instrText>
            </w:r>
            <w:r w:rsidR="00220947">
              <w:rPr>
                <w:noProof/>
                <w:webHidden/>
              </w:rPr>
            </w:r>
            <w:r w:rsidR="00220947">
              <w:rPr>
                <w:noProof/>
                <w:webHidden/>
              </w:rPr>
              <w:fldChar w:fldCharType="separate"/>
            </w:r>
            <w:r w:rsidR="00220947">
              <w:rPr>
                <w:noProof/>
                <w:webHidden/>
              </w:rPr>
              <w:t>15</w:t>
            </w:r>
            <w:r w:rsidR="00220947">
              <w:rPr>
                <w:noProof/>
                <w:webHidden/>
              </w:rPr>
              <w:fldChar w:fldCharType="end"/>
            </w:r>
          </w:hyperlink>
        </w:p>
        <w:p w14:paraId="32B12A2F"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77" w:history="1">
            <w:r w:rsidR="00220947" w:rsidRPr="00ED0BF6">
              <w:rPr>
                <w:rStyle w:val="Lienhypertexte"/>
                <w:noProof/>
              </w:rPr>
              <w:t>1.6.5</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Les stratégies en cas de récupération</w:t>
            </w:r>
            <w:r w:rsidR="00220947">
              <w:rPr>
                <w:noProof/>
                <w:webHidden/>
              </w:rPr>
              <w:tab/>
            </w:r>
            <w:r w:rsidR="00220947">
              <w:rPr>
                <w:noProof/>
                <w:webHidden/>
              </w:rPr>
              <w:fldChar w:fldCharType="begin"/>
            </w:r>
            <w:r w:rsidR="00220947">
              <w:rPr>
                <w:noProof/>
                <w:webHidden/>
              </w:rPr>
              <w:instrText xml:space="preserve"> PAGEREF _Toc525916677 \h </w:instrText>
            </w:r>
            <w:r w:rsidR="00220947">
              <w:rPr>
                <w:noProof/>
                <w:webHidden/>
              </w:rPr>
            </w:r>
            <w:r w:rsidR="00220947">
              <w:rPr>
                <w:noProof/>
                <w:webHidden/>
              </w:rPr>
              <w:fldChar w:fldCharType="separate"/>
            </w:r>
            <w:r w:rsidR="00220947">
              <w:rPr>
                <w:noProof/>
                <w:webHidden/>
              </w:rPr>
              <w:t>16</w:t>
            </w:r>
            <w:r w:rsidR="00220947">
              <w:rPr>
                <w:noProof/>
                <w:webHidden/>
              </w:rPr>
              <w:fldChar w:fldCharType="end"/>
            </w:r>
          </w:hyperlink>
        </w:p>
        <w:p w14:paraId="51AC28DC" w14:textId="77777777" w:rsidR="00220947" w:rsidRDefault="006708E9">
          <w:pPr>
            <w:pStyle w:val="TM1"/>
            <w:rPr>
              <w:rFonts w:asciiTheme="minorHAnsi" w:eastAsiaTheme="minorEastAsia" w:hAnsiTheme="minorHAnsi" w:cstheme="minorBidi"/>
              <w:b w:val="0"/>
              <w:shd w:val="clear" w:color="auto" w:fill="auto"/>
              <w:lang w:val="fr-FR" w:eastAsia="fr-FR"/>
            </w:rPr>
          </w:pPr>
          <w:hyperlink w:anchor="_Toc525916678" w:history="1">
            <w:r w:rsidR="00220947" w:rsidRPr="00ED0BF6">
              <w:rPr>
                <w:rStyle w:val="Lienhypertexte"/>
              </w:rPr>
              <w:t>2</w:t>
            </w:r>
            <w:r w:rsidR="00220947">
              <w:rPr>
                <w:rFonts w:asciiTheme="minorHAnsi" w:eastAsiaTheme="minorEastAsia" w:hAnsiTheme="minorHAnsi" w:cstheme="minorBidi"/>
                <w:b w:val="0"/>
                <w:shd w:val="clear" w:color="auto" w:fill="auto"/>
                <w:lang w:val="fr-FR" w:eastAsia="fr-FR"/>
              </w:rPr>
              <w:tab/>
            </w:r>
            <w:r w:rsidR="00220947" w:rsidRPr="00ED0BF6">
              <w:rPr>
                <w:rStyle w:val="Lienhypertexte"/>
              </w:rPr>
              <w:t>Partie 2</w:t>
            </w:r>
            <w:r w:rsidR="00220947">
              <w:rPr>
                <w:webHidden/>
              </w:rPr>
              <w:tab/>
            </w:r>
            <w:r w:rsidR="00220947">
              <w:rPr>
                <w:webHidden/>
              </w:rPr>
              <w:fldChar w:fldCharType="begin"/>
            </w:r>
            <w:r w:rsidR="00220947">
              <w:rPr>
                <w:webHidden/>
              </w:rPr>
              <w:instrText xml:space="preserve"> PAGEREF _Toc525916678 \h </w:instrText>
            </w:r>
            <w:r w:rsidR="00220947">
              <w:rPr>
                <w:webHidden/>
              </w:rPr>
            </w:r>
            <w:r w:rsidR="00220947">
              <w:rPr>
                <w:webHidden/>
              </w:rPr>
              <w:fldChar w:fldCharType="separate"/>
            </w:r>
            <w:r w:rsidR="00220947">
              <w:rPr>
                <w:webHidden/>
              </w:rPr>
              <w:t>17</w:t>
            </w:r>
            <w:r w:rsidR="00220947">
              <w:rPr>
                <w:webHidden/>
              </w:rPr>
              <w:fldChar w:fldCharType="end"/>
            </w:r>
          </w:hyperlink>
        </w:p>
        <w:p w14:paraId="54A86D51" w14:textId="77777777" w:rsidR="00220947" w:rsidRDefault="006708E9">
          <w:pPr>
            <w:pStyle w:val="TM2"/>
            <w:tabs>
              <w:tab w:val="left" w:pos="880"/>
              <w:tab w:val="right" w:leader="dot" w:pos="9060"/>
            </w:tabs>
            <w:rPr>
              <w:rFonts w:asciiTheme="minorHAnsi" w:eastAsiaTheme="minorEastAsia" w:hAnsiTheme="minorHAnsi" w:cstheme="minorBidi"/>
              <w:noProof/>
              <w:shd w:val="clear" w:color="auto" w:fill="auto"/>
              <w:lang w:val="fr-FR" w:eastAsia="fr-FR"/>
            </w:rPr>
          </w:pPr>
          <w:hyperlink w:anchor="_Toc525916679" w:history="1">
            <w:r w:rsidR="00220947" w:rsidRPr="00ED0BF6">
              <w:rPr>
                <w:rStyle w:val="Lienhypertexte"/>
                <w:noProof/>
              </w:rPr>
              <w:t>2.1</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Lois sur les protections des données</w:t>
            </w:r>
            <w:r w:rsidR="00220947">
              <w:rPr>
                <w:noProof/>
                <w:webHidden/>
              </w:rPr>
              <w:tab/>
            </w:r>
            <w:r w:rsidR="00220947">
              <w:rPr>
                <w:noProof/>
                <w:webHidden/>
              </w:rPr>
              <w:fldChar w:fldCharType="begin"/>
            </w:r>
            <w:r w:rsidR="00220947">
              <w:rPr>
                <w:noProof/>
                <w:webHidden/>
              </w:rPr>
              <w:instrText xml:space="preserve"> PAGEREF _Toc525916679 \h </w:instrText>
            </w:r>
            <w:r w:rsidR="00220947">
              <w:rPr>
                <w:noProof/>
                <w:webHidden/>
              </w:rPr>
            </w:r>
            <w:r w:rsidR="00220947">
              <w:rPr>
                <w:noProof/>
                <w:webHidden/>
              </w:rPr>
              <w:fldChar w:fldCharType="separate"/>
            </w:r>
            <w:r w:rsidR="00220947">
              <w:rPr>
                <w:noProof/>
                <w:webHidden/>
              </w:rPr>
              <w:t>17</w:t>
            </w:r>
            <w:r w:rsidR="00220947">
              <w:rPr>
                <w:noProof/>
                <w:webHidden/>
              </w:rPr>
              <w:fldChar w:fldCharType="end"/>
            </w:r>
          </w:hyperlink>
        </w:p>
        <w:p w14:paraId="5C769DC2"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80" w:history="1">
            <w:r w:rsidR="00220947" w:rsidRPr="00ED0BF6">
              <w:rPr>
                <w:rStyle w:val="Lienhypertexte"/>
                <w:noProof/>
              </w:rPr>
              <w:t>2.1.1</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LPD</w:t>
            </w:r>
            <w:r w:rsidR="00220947">
              <w:rPr>
                <w:noProof/>
                <w:webHidden/>
              </w:rPr>
              <w:tab/>
            </w:r>
            <w:r w:rsidR="00220947">
              <w:rPr>
                <w:noProof/>
                <w:webHidden/>
              </w:rPr>
              <w:fldChar w:fldCharType="begin"/>
            </w:r>
            <w:r w:rsidR="00220947">
              <w:rPr>
                <w:noProof/>
                <w:webHidden/>
              </w:rPr>
              <w:instrText xml:space="preserve"> PAGEREF _Toc525916680 \h </w:instrText>
            </w:r>
            <w:r w:rsidR="00220947">
              <w:rPr>
                <w:noProof/>
                <w:webHidden/>
              </w:rPr>
            </w:r>
            <w:r w:rsidR="00220947">
              <w:rPr>
                <w:noProof/>
                <w:webHidden/>
              </w:rPr>
              <w:fldChar w:fldCharType="separate"/>
            </w:r>
            <w:r w:rsidR="00220947">
              <w:rPr>
                <w:noProof/>
                <w:webHidden/>
              </w:rPr>
              <w:t>17</w:t>
            </w:r>
            <w:r w:rsidR="00220947">
              <w:rPr>
                <w:noProof/>
                <w:webHidden/>
              </w:rPr>
              <w:fldChar w:fldCharType="end"/>
            </w:r>
          </w:hyperlink>
        </w:p>
        <w:p w14:paraId="4D8EF371"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81" w:history="1">
            <w:r w:rsidR="00220947" w:rsidRPr="00ED0BF6">
              <w:rPr>
                <w:rStyle w:val="Lienhypertexte"/>
                <w:noProof/>
              </w:rPr>
              <w:t>2.1.2</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RGPD</w:t>
            </w:r>
            <w:r w:rsidR="00220947">
              <w:rPr>
                <w:noProof/>
                <w:webHidden/>
              </w:rPr>
              <w:tab/>
            </w:r>
            <w:r w:rsidR="00220947">
              <w:rPr>
                <w:noProof/>
                <w:webHidden/>
              </w:rPr>
              <w:fldChar w:fldCharType="begin"/>
            </w:r>
            <w:r w:rsidR="00220947">
              <w:rPr>
                <w:noProof/>
                <w:webHidden/>
              </w:rPr>
              <w:instrText xml:space="preserve"> PAGEREF _Toc525916681 \h </w:instrText>
            </w:r>
            <w:r w:rsidR="00220947">
              <w:rPr>
                <w:noProof/>
                <w:webHidden/>
              </w:rPr>
            </w:r>
            <w:r w:rsidR="00220947">
              <w:rPr>
                <w:noProof/>
                <w:webHidden/>
              </w:rPr>
              <w:fldChar w:fldCharType="separate"/>
            </w:r>
            <w:r w:rsidR="00220947">
              <w:rPr>
                <w:noProof/>
                <w:webHidden/>
              </w:rPr>
              <w:t>17</w:t>
            </w:r>
            <w:r w:rsidR="00220947">
              <w:rPr>
                <w:noProof/>
                <w:webHidden/>
              </w:rPr>
              <w:fldChar w:fldCharType="end"/>
            </w:r>
          </w:hyperlink>
        </w:p>
        <w:p w14:paraId="001E1956"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82" w:history="1">
            <w:r w:rsidR="00220947" w:rsidRPr="00ED0BF6">
              <w:rPr>
                <w:rStyle w:val="Lienhypertexte"/>
                <w:noProof/>
              </w:rPr>
              <w:t>2.1.3</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Mise en conformité</w:t>
            </w:r>
            <w:r w:rsidR="00220947">
              <w:rPr>
                <w:noProof/>
                <w:webHidden/>
              </w:rPr>
              <w:tab/>
            </w:r>
            <w:r w:rsidR="00220947">
              <w:rPr>
                <w:noProof/>
                <w:webHidden/>
              </w:rPr>
              <w:fldChar w:fldCharType="begin"/>
            </w:r>
            <w:r w:rsidR="00220947">
              <w:rPr>
                <w:noProof/>
                <w:webHidden/>
              </w:rPr>
              <w:instrText xml:space="preserve"> PAGEREF _Toc525916682 \h </w:instrText>
            </w:r>
            <w:r w:rsidR="00220947">
              <w:rPr>
                <w:noProof/>
                <w:webHidden/>
              </w:rPr>
            </w:r>
            <w:r w:rsidR="00220947">
              <w:rPr>
                <w:noProof/>
                <w:webHidden/>
              </w:rPr>
              <w:fldChar w:fldCharType="separate"/>
            </w:r>
            <w:r w:rsidR="00220947">
              <w:rPr>
                <w:noProof/>
                <w:webHidden/>
              </w:rPr>
              <w:t>17</w:t>
            </w:r>
            <w:r w:rsidR="00220947">
              <w:rPr>
                <w:noProof/>
                <w:webHidden/>
              </w:rPr>
              <w:fldChar w:fldCharType="end"/>
            </w:r>
          </w:hyperlink>
        </w:p>
        <w:p w14:paraId="1DBE9F35"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83" w:history="1">
            <w:r w:rsidR="00220947" w:rsidRPr="00ED0BF6">
              <w:rPr>
                <w:rStyle w:val="Lienhypertexte"/>
                <w:noProof/>
              </w:rPr>
              <w:t>2.1.4</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Organisation et actions :</w:t>
            </w:r>
            <w:r w:rsidR="00220947">
              <w:rPr>
                <w:noProof/>
                <w:webHidden/>
              </w:rPr>
              <w:tab/>
            </w:r>
            <w:r w:rsidR="00220947">
              <w:rPr>
                <w:noProof/>
                <w:webHidden/>
              </w:rPr>
              <w:fldChar w:fldCharType="begin"/>
            </w:r>
            <w:r w:rsidR="00220947">
              <w:rPr>
                <w:noProof/>
                <w:webHidden/>
              </w:rPr>
              <w:instrText xml:space="preserve"> PAGEREF _Toc525916683 \h </w:instrText>
            </w:r>
            <w:r w:rsidR="00220947">
              <w:rPr>
                <w:noProof/>
                <w:webHidden/>
              </w:rPr>
            </w:r>
            <w:r w:rsidR="00220947">
              <w:rPr>
                <w:noProof/>
                <w:webHidden/>
              </w:rPr>
              <w:fldChar w:fldCharType="separate"/>
            </w:r>
            <w:r w:rsidR="00220947">
              <w:rPr>
                <w:noProof/>
                <w:webHidden/>
              </w:rPr>
              <w:t>18</w:t>
            </w:r>
            <w:r w:rsidR="00220947">
              <w:rPr>
                <w:noProof/>
                <w:webHidden/>
              </w:rPr>
              <w:fldChar w:fldCharType="end"/>
            </w:r>
          </w:hyperlink>
        </w:p>
        <w:p w14:paraId="34EE791E"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84" w:history="1">
            <w:r w:rsidR="00220947" w:rsidRPr="00ED0BF6">
              <w:rPr>
                <w:rStyle w:val="Lienhypertexte"/>
                <w:noProof/>
              </w:rPr>
              <w:t>2.1.5</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Mesures techniques adéquates</w:t>
            </w:r>
            <w:r w:rsidR="00220947">
              <w:rPr>
                <w:noProof/>
                <w:webHidden/>
              </w:rPr>
              <w:tab/>
            </w:r>
            <w:r w:rsidR="00220947">
              <w:rPr>
                <w:noProof/>
                <w:webHidden/>
              </w:rPr>
              <w:fldChar w:fldCharType="begin"/>
            </w:r>
            <w:r w:rsidR="00220947">
              <w:rPr>
                <w:noProof/>
                <w:webHidden/>
              </w:rPr>
              <w:instrText xml:space="preserve"> PAGEREF _Toc525916684 \h </w:instrText>
            </w:r>
            <w:r w:rsidR="00220947">
              <w:rPr>
                <w:noProof/>
                <w:webHidden/>
              </w:rPr>
            </w:r>
            <w:r w:rsidR="00220947">
              <w:rPr>
                <w:noProof/>
                <w:webHidden/>
              </w:rPr>
              <w:fldChar w:fldCharType="separate"/>
            </w:r>
            <w:r w:rsidR="00220947">
              <w:rPr>
                <w:noProof/>
                <w:webHidden/>
              </w:rPr>
              <w:t>18</w:t>
            </w:r>
            <w:r w:rsidR="00220947">
              <w:rPr>
                <w:noProof/>
                <w:webHidden/>
              </w:rPr>
              <w:fldChar w:fldCharType="end"/>
            </w:r>
          </w:hyperlink>
        </w:p>
        <w:p w14:paraId="3BA932FD" w14:textId="77777777" w:rsidR="00220947" w:rsidRDefault="006708E9">
          <w:pPr>
            <w:pStyle w:val="TM2"/>
            <w:tabs>
              <w:tab w:val="left" w:pos="880"/>
              <w:tab w:val="right" w:leader="dot" w:pos="9060"/>
            </w:tabs>
            <w:rPr>
              <w:rFonts w:asciiTheme="minorHAnsi" w:eastAsiaTheme="minorEastAsia" w:hAnsiTheme="minorHAnsi" w:cstheme="minorBidi"/>
              <w:noProof/>
              <w:shd w:val="clear" w:color="auto" w:fill="auto"/>
              <w:lang w:val="fr-FR" w:eastAsia="fr-FR"/>
            </w:rPr>
          </w:pPr>
          <w:hyperlink w:anchor="_Toc525916685" w:history="1">
            <w:r w:rsidR="00220947" w:rsidRPr="00ED0BF6">
              <w:rPr>
                <w:rStyle w:val="Lienhypertexte"/>
                <w:noProof/>
              </w:rPr>
              <w:t>2.2</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Les disques durs et le systèmes RAIDs</w:t>
            </w:r>
            <w:r w:rsidR="00220947">
              <w:rPr>
                <w:noProof/>
                <w:webHidden/>
              </w:rPr>
              <w:tab/>
            </w:r>
            <w:r w:rsidR="00220947">
              <w:rPr>
                <w:noProof/>
                <w:webHidden/>
              </w:rPr>
              <w:fldChar w:fldCharType="begin"/>
            </w:r>
            <w:r w:rsidR="00220947">
              <w:rPr>
                <w:noProof/>
                <w:webHidden/>
              </w:rPr>
              <w:instrText xml:space="preserve"> PAGEREF _Toc525916685 \h </w:instrText>
            </w:r>
            <w:r w:rsidR="00220947">
              <w:rPr>
                <w:noProof/>
                <w:webHidden/>
              </w:rPr>
            </w:r>
            <w:r w:rsidR="00220947">
              <w:rPr>
                <w:noProof/>
                <w:webHidden/>
              </w:rPr>
              <w:fldChar w:fldCharType="separate"/>
            </w:r>
            <w:r w:rsidR="00220947">
              <w:rPr>
                <w:noProof/>
                <w:webHidden/>
              </w:rPr>
              <w:t>19</w:t>
            </w:r>
            <w:r w:rsidR="00220947">
              <w:rPr>
                <w:noProof/>
                <w:webHidden/>
              </w:rPr>
              <w:fldChar w:fldCharType="end"/>
            </w:r>
          </w:hyperlink>
        </w:p>
        <w:p w14:paraId="6515EB80"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86" w:history="1">
            <w:r w:rsidR="00220947" w:rsidRPr="00ED0BF6">
              <w:rPr>
                <w:rStyle w:val="Lienhypertexte"/>
                <w:noProof/>
                <w:lang w:val="en-GB"/>
              </w:rPr>
              <w:t>2.2.1</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lang w:val="en-GB"/>
              </w:rPr>
              <w:t>Le JBOD (Just A Bunch Of Disks):</w:t>
            </w:r>
            <w:r w:rsidR="00220947">
              <w:rPr>
                <w:noProof/>
                <w:webHidden/>
              </w:rPr>
              <w:tab/>
            </w:r>
            <w:r w:rsidR="00220947">
              <w:rPr>
                <w:noProof/>
                <w:webHidden/>
              </w:rPr>
              <w:fldChar w:fldCharType="begin"/>
            </w:r>
            <w:r w:rsidR="00220947">
              <w:rPr>
                <w:noProof/>
                <w:webHidden/>
              </w:rPr>
              <w:instrText xml:space="preserve"> PAGEREF _Toc525916686 \h </w:instrText>
            </w:r>
            <w:r w:rsidR="00220947">
              <w:rPr>
                <w:noProof/>
                <w:webHidden/>
              </w:rPr>
            </w:r>
            <w:r w:rsidR="00220947">
              <w:rPr>
                <w:noProof/>
                <w:webHidden/>
              </w:rPr>
              <w:fldChar w:fldCharType="separate"/>
            </w:r>
            <w:r w:rsidR="00220947">
              <w:rPr>
                <w:noProof/>
                <w:webHidden/>
              </w:rPr>
              <w:t>19</w:t>
            </w:r>
            <w:r w:rsidR="00220947">
              <w:rPr>
                <w:noProof/>
                <w:webHidden/>
              </w:rPr>
              <w:fldChar w:fldCharType="end"/>
            </w:r>
          </w:hyperlink>
        </w:p>
        <w:p w14:paraId="14F8744E"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87" w:history="1">
            <w:r w:rsidR="00220947" w:rsidRPr="00ED0BF6">
              <w:rPr>
                <w:rStyle w:val="Lienhypertexte"/>
                <w:noProof/>
              </w:rPr>
              <w:t>2.2.2</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RAID 0 (entrelacement) :</w:t>
            </w:r>
            <w:r w:rsidR="00220947">
              <w:rPr>
                <w:noProof/>
                <w:webHidden/>
              </w:rPr>
              <w:tab/>
            </w:r>
            <w:r w:rsidR="00220947">
              <w:rPr>
                <w:noProof/>
                <w:webHidden/>
              </w:rPr>
              <w:fldChar w:fldCharType="begin"/>
            </w:r>
            <w:r w:rsidR="00220947">
              <w:rPr>
                <w:noProof/>
                <w:webHidden/>
              </w:rPr>
              <w:instrText xml:space="preserve"> PAGEREF _Toc525916687 \h </w:instrText>
            </w:r>
            <w:r w:rsidR="00220947">
              <w:rPr>
                <w:noProof/>
                <w:webHidden/>
              </w:rPr>
            </w:r>
            <w:r w:rsidR="00220947">
              <w:rPr>
                <w:noProof/>
                <w:webHidden/>
              </w:rPr>
              <w:fldChar w:fldCharType="separate"/>
            </w:r>
            <w:r w:rsidR="00220947">
              <w:rPr>
                <w:noProof/>
                <w:webHidden/>
              </w:rPr>
              <w:t>19</w:t>
            </w:r>
            <w:r w:rsidR="00220947">
              <w:rPr>
                <w:noProof/>
                <w:webHidden/>
              </w:rPr>
              <w:fldChar w:fldCharType="end"/>
            </w:r>
          </w:hyperlink>
        </w:p>
        <w:p w14:paraId="1A928FE8"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88" w:history="1">
            <w:r w:rsidR="00220947" w:rsidRPr="00ED0BF6">
              <w:rPr>
                <w:rStyle w:val="Lienhypertexte"/>
                <w:noProof/>
              </w:rPr>
              <w:t>2.2.3</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RAID 1 (écriture miroir) :</w:t>
            </w:r>
            <w:r w:rsidR="00220947">
              <w:rPr>
                <w:noProof/>
                <w:webHidden/>
              </w:rPr>
              <w:tab/>
            </w:r>
            <w:r w:rsidR="00220947">
              <w:rPr>
                <w:noProof/>
                <w:webHidden/>
              </w:rPr>
              <w:fldChar w:fldCharType="begin"/>
            </w:r>
            <w:r w:rsidR="00220947">
              <w:rPr>
                <w:noProof/>
                <w:webHidden/>
              </w:rPr>
              <w:instrText xml:space="preserve"> PAGEREF _Toc525916688 \h </w:instrText>
            </w:r>
            <w:r w:rsidR="00220947">
              <w:rPr>
                <w:noProof/>
                <w:webHidden/>
              </w:rPr>
            </w:r>
            <w:r w:rsidR="00220947">
              <w:rPr>
                <w:noProof/>
                <w:webHidden/>
              </w:rPr>
              <w:fldChar w:fldCharType="separate"/>
            </w:r>
            <w:r w:rsidR="00220947">
              <w:rPr>
                <w:noProof/>
                <w:webHidden/>
              </w:rPr>
              <w:t>20</w:t>
            </w:r>
            <w:r w:rsidR="00220947">
              <w:rPr>
                <w:noProof/>
                <w:webHidden/>
              </w:rPr>
              <w:fldChar w:fldCharType="end"/>
            </w:r>
          </w:hyperlink>
        </w:p>
        <w:p w14:paraId="03A77A45"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89" w:history="1">
            <w:r w:rsidR="00220947" w:rsidRPr="00ED0BF6">
              <w:rPr>
                <w:rStyle w:val="Lienhypertexte"/>
                <w:noProof/>
              </w:rPr>
              <w:t>2.2.4</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RAID 1E (écriture miroir entrelacée) :</w:t>
            </w:r>
            <w:r w:rsidR="00220947">
              <w:rPr>
                <w:noProof/>
                <w:webHidden/>
              </w:rPr>
              <w:tab/>
            </w:r>
            <w:r w:rsidR="00220947">
              <w:rPr>
                <w:noProof/>
                <w:webHidden/>
              </w:rPr>
              <w:fldChar w:fldCharType="begin"/>
            </w:r>
            <w:r w:rsidR="00220947">
              <w:rPr>
                <w:noProof/>
                <w:webHidden/>
              </w:rPr>
              <w:instrText xml:space="preserve"> PAGEREF _Toc525916689 \h </w:instrText>
            </w:r>
            <w:r w:rsidR="00220947">
              <w:rPr>
                <w:noProof/>
                <w:webHidden/>
              </w:rPr>
            </w:r>
            <w:r w:rsidR="00220947">
              <w:rPr>
                <w:noProof/>
                <w:webHidden/>
              </w:rPr>
              <w:fldChar w:fldCharType="separate"/>
            </w:r>
            <w:r w:rsidR="00220947">
              <w:rPr>
                <w:noProof/>
                <w:webHidden/>
              </w:rPr>
              <w:t>20</w:t>
            </w:r>
            <w:r w:rsidR="00220947">
              <w:rPr>
                <w:noProof/>
                <w:webHidden/>
              </w:rPr>
              <w:fldChar w:fldCharType="end"/>
            </w:r>
          </w:hyperlink>
        </w:p>
        <w:p w14:paraId="4B0A6B61"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90" w:history="1">
            <w:r w:rsidR="00220947" w:rsidRPr="00ED0BF6">
              <w:rPr>
                <w:rStyle w:val="Lienhypertexte"/>
                <w:noProof/>
              </w:rPr>
              <w:t>2.2.5</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RAID 5 (entrelacement avec parité) :</w:t>
            </w:r>
            <w:r w:rsidR="00220947">
              <w:rPr>
                <w:noProof/>
                <w:webHidden/>
              </w:rPr>
              <w:tab/>
            </w:r>
            <w:r w:rsidR="00220947">
              <w:rPr>
                <w:noProof/>
                <w:webHidden/>
              </w:rPr>
              <w:fldChar w:fldCharType="begin"/>
            </w:r>
            <w:r w:rsidR="00220947">
              <w:rPr>
                <w:noProof/>
                <w:webHidden/>
              </w:rPr>
              <w:instrText xml:space="preserve"> PAGEREF _Toc525916690 \h </w:instrText>
            </w:r>
            <w:r w:rsidR="00220947">
              <w:rPr>
                <w:noProof/>
                <w:webHidden/>
              </w:rPr>
            </w:r>
            <w:r w:rsidR="00220947">
              <w:rPr>
                <w:noProof/>
                <w:webHidden/>
              </w:rPr>
              <w:fldChar w:fldCharType="separate"/>
            </w:r>
            <w:r w:rsidR="00220947">
              <w:rPr>
                <w:noProof/>
                <w:webHidden/>
              </w:rPr>
              <w:t>20</w:t>
            </w:r>
            <w:r w:rsidR="00220947">
              <w:rPr>
                <w:noProof/>
                <w:webHidden/>
              </w:rPr>
              <w:fldChar w:fldCharType="end"/>
            </w:r>
          </w:hyperlink>
        </w:p>
        <w:p w14:paraId="69C6388F"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91" w:history="1">
            <w:r w:rsidR="00220947" w:rsidRPr="00ED0BF6">
              <w:rPr>
                <w:rStyle w:val="Lienhypertexte"/>
                <w:noProof/>
              </w:rPr>
              <w:t>2.2.6</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RAID 6 (entrelacement avec double parité) :</w:t>
            </w:r>
            <w:r w:rsidR="00220947">
              <w:rPr>
                <w:noProof/>
                <w:webHidden/>
              </w:rPr>
              <w:tab/>
            </w:r>
            <w:r w:rsidR="00220947">
              <w:rPr>
                <w:noProof/>
                <w:webHidden/>
              </w:rPr>
              <w:fldChar w:fldCharType="begin"/>
            </w:r>
            <w:r w:rsidR="00220947">
              <w:rPr>
                <w:noProof/>
                <w:webHidden/>
              </w:rPr>
              <w:instrText xml:space="preserve"> PAGEREF _Toc525916691 \h </w:instrText>
            </w:r>
            <w:r w:rsidR="00220947">
              <w:rPr>
                <w:noProof/>
                <w:webHidden/>
              </w:rPr>
            </w:r>
            <w:r w:rsidR="00220947">
              <w:rPr>
                <w:noProof/>
                <w:webHidden/>
              </w:rPr>
              <w:fldChar w:fldCharType="separate"/>
            </w:r>
            <w:r w:rsidR="00220947">
              <w:rPr>
                <w:noProof/>
                <w:webHidden/>
              </w:rPr>
              <w:t>20</w:t>
            </w:r>
            <w:r w:rsidR="00220947">
              <w:rPr>
                <w:noProof/>
                <w:webHidden/>
              </w:rPr>
              <w:fldChar w:fldCharType="end"/>
            </w:r>
          </w:hyperlink>
        </w:p>
        <w:p w14:paraId="7474BB5C"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92" w:history="1">
            <w:r w:rsidR="00220947" w:rsidRPr="00ED0BF6">
              <w:rPr>
                <w:rStyle w:val="Lienhypertexte"/>
                <w:noProof/>
              </w:rPr>
              <w:t>2.2.7</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RAID 10 (ensembles RAID 1 entrelacés) :</w:t>
            </w:r>
            <w:r w:rsidR="00220947">
              <w:rPr>
                <w:noProof/>
                <w:webHidden/>
              </w:rPr>
              <w:tab/>
            </w:r>
            <w:r w:rsidR="00220947">
              <w:rPr>
                <w:noProof/>
                <w:webHidden/>
              </w:rPr>
              <w:fldChar w:fldCharType="begin"/>
            </w:r>
            <w:r w:rsidR="00220947">
              <w:rPr>
                <w:noProof/>
                <w:webHidden/>
              </w:rPr>
              <w:instrText xml:space="preserve"> PAGEREF _Toc525916692 \h </w:instrText>
            </w:r>
            <w:r w:rsidR="00220947">
              <w:rPr>
                <w:noProof/>
                <w:webHidden/>
              </w:rPr>
            </w:r>
            <w:r w:rsidR="00220947">
              <w:rPr>
                <w:noProof/>
                <w:webHidden/>
              </w:rPr>
              <w:fldChar w:fldCharType="separate"/>
            </w:r>
            <w:r w:rsidR="00220947">
              <w:rPr>
                <w:noProof/>
                <w:webHidden/>
              </w:rPr>
              <w:t>21</w:t>
            </w:r>
            <w:r w:rsidR="00220947">
              <w:rPr>
                <w:noProof/>
                <w:webHidden/>
              </w:rPr>
              <w:fldChar w:fldCharType="end"/>
            </w:r>
          </w:hyperlink>
        </w:p>
        <w:p w14:paraId="3D44AA77"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93" w:history="1">
            <w:r w:rsidR="00220947" w:rsidRPr="00ED0BF6">
              <w:rPr>
                <w:rStyle w:val="Lienhypertexte"/>
                <w:noProof/>
              </w:rPr>
              <w:t>2.2.8</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RAID 50 (ensembles RAID 5 entrelacés) :</w:t>
            </w:r>
            <w:r w:rsidR="00220947">
              <w:rPr>
                <w:noProof/>
                <w:webHidden/>
              </w:rPr>
              <w:tab/>
            </w:r>
            <w:r w:rsidR="00220947">
              <w:rPr>
                <w:noProof/>
                <w:webHidden/>
              </w:rPr>
              <w:fldChar w:fldCharType="begin"/>
            </w:r>
            <w:r w:rsidR="00220947">
              <w:rPr>
                <w:noProof/>
                <w:webHidden/>
              </w:rPr>
              <w:instrText xml:space="preserve"> PAGEREF _Toc525916693 \h </w:instrText>
            </w:r>
            <w:r w:rsidR="00220947">
              <w:rPr>
                <w:noProof/>
                <w:webHidden/>
              </w:rPr>
            </w:r>
            <w:r w:rsidR="00220947">
              <w:rPr>
                <w:noProof/>
                <w:webHidden/>
              </w:rPr>
              <w:fldChar w:fldCharType="separate"/>
            </w:r>
            <w:r w:rsidR="00220947">
              <w:rPr>
                <w:noProof/>
                <w:webHidden/>
              </w:rPr>
              <w:t>21</w:t>
            </w:r>
            <w:r w:rsidR="00220947">
              <w:rPr>
                <w:noProof/>
                <w:webHidden/>
              </w:rPr>
              <w:fldChar w:fldCharType="end"/>
            </w:r>
          </w:hyperlink>
        </w:p>
        <w:p w14:paraId="0E4C5C65"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94" w:history="1">
            <w:r w:rsidR="00220947" w:rsidRPr="00ED0BF6">
              <w:rPr>
                <w:rStyle w:val="Lienhypertexte"/>
                <w:noProof/>
              </w:rPr>
              <w:t>2.2.9</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RAID 60 (ensembles RAID 6 entrelacés) :</w:t>
            </w:r>
            <w:r w:rsidR="00220947">
              <w:rPr>
                <w:noProof/>
                <w:webHidden/>
              </w:rPr>
              <w:tab/>
            </w:r>
            <w:r w:rsidR="00220947">
              <w:rPr>
                <w:noProof/>
                <w:webHidden/>
              </w:rPr>
              <w:fldChar w:fldCharType="begin"/>
            </w:r>
            <w:r w:rsidR="00220947">
              <w:rPr>
                <w:noProof/>
                <w:webHidden/>
              </w:rPr>
              <w:instrText xml:space="preserve"> PAGEREF _Toc525916694 \h </w:instrText>
            </w:r>
            <w:r w:rsidR="00220947">
              <w:rPr>
                <w:noProof/>
                <w:webHidden/>
              </w:rPr>
            </w:r>
            <w:r w:rsidR="00220947">
              <w:rPr>
                <w:noProof/>
                <w:webHidden/>
              </w:rPr>
              <w:fldChar w:fldCharType="separate"/>
            </w:r>
            <w:r w:rsidR="00220947">
              <w:rPr>
                <w:noProof/>
                <w:webHidden/>
              </w:rPr>
              <w:t>21</w:t>
            </w:r>
            <w:r w:rsidR="00220947">
              <w:rPr>
                <w:noProof/>
                <w:webHidden/>
              </w:rPr>
              <w:fldChar w:fldCharType="end"/>
            </w:r>
          </w:hyperlink>
        </w:p>
        <w:p w14:paraId="228134E8" w14:textId="77777777" w:rsidR="00220947" w:rsidRDefault="006708E9">
          <w:pPr>
            <w:pStyle w:val="TM1"/>
            <w:rPr>
              <w:rFonts w:asciiTheme="minorHAnsi" w:eastAsiaTheme="minorEastAsia" w:hAnsiTheme="minorHAnsi" w:cstheme="minorBidi"/>
              <w:b w:val="0"/>
              <w:shd w:val="clear" w:color="auto" w:fill="auto"/>
              <w:lang w:val="fr-FR" w:eastAsia="fr-FR"/>
            </w:rPr>
          </w:pPr>
          <w:hyperlink w:anchor="_Toc525916695" w:history="1">
            <w:r w:rsidR="00220947" w:rsidRPr="00ED0BF6">
              <w:rPr>
                <w:rStyle w:val="Lienhypertexte"/>
                <w:lang w:eastAsia="fr-CH"/>
              </w:rPr>
              <w:t>3</w:t>
            </w:r>
            <w:r w:rsidR="00220947">
              <w:rPr>
                <w:rFonts w:asciiTheme="minorHAnsi" w:eastAsiaTheme="minorEastAsia" w:hAnsiTheme="minorHAnsi" w:cstheme="minorBidi"/>
                <w:b w:val="0"/>
                <w:shd w:val="clear" w:color="auto" w:fill="auto"/>
                <w:lang w:val="fr-FR" w:eastAsia="fr-FR"/>
              </w:rPr>
              <w:tab/>
            </w:r>
            <w:r w:rsidR="00220947" w:rsidRPr="00ED0BF6">
              <w:rPr>
                <w:rStyle w:val="Lienhypertexte"/>
                <w:lang w:eastAsia="fr-CH"/>
              </w:rPr>
              <w:t>Partie 3</w:t>
            </w:r>
            <w:r w:rsidR="00220947">
              <w:rPr>
                <w:webHidden/>
              </w:rPr>
              <w:tab/>
            </w:r>
            <w:r w:rsidR="00220947">
              <w:rPr>
                <w:webHidden/>
              </w:rPr>
              <w:fldChar w:fldCharType="begin"/>
            </w:r>
            <w:r w:rsidR="00220947">
              <w:rPr>
                <w:webHidden/>
              </w:rPr>
              <w:instrText xml:space="preserve"> PAGEREF _Toc525916695 \h </w:instrText>
            </w:r>
            <w:r w:rsidR="00220947">
              <w:rPr>
                <w:webHidden/>
              </w:rPr>
            </w:r>
            <w:r w:rsidR="00220947">
              <w:rPr>
                <w:webHidden/>
              </w:rPr>
              <w:fldChar w:fldCharType="separate"/>
            </w:r>
            <w:r w:rsidR="00220947">
              <w:rPr>
                <w:webHidden/>
              </w:rPr>
              <w:t>22</w:t>
            </w:r>
            <w:r w:rsidR="00220947">
              <w:rPr>
                <w:webHidden/>
              </w:rPr>
              <w:fldChar w:fldCharType="end"/>
            </w:r>
          </w:hyperlink>
        </w:p>
        <w:p w14:paraId="5F738640" w14:textId="2876F45A" w:rsidR="007E7C3C" w:rsidRDefault="007E7C3C">
          <w:r>
            <w:rPr>
              <w:b/>
              <w:bCs/>
              <w:lang w:val="fr-FR"/>
            </w:rPr>
            <w:fldChar w:fldCharType="end"/>
          </w:r>
        </w:p>
      </w:sdtContent>
    </w:sdt>
    <w:p w14:paraId="132AED9D" w14:textId="7560C491" w:rsidR="001D5B90" w:rsidRPr="00F67BCD" w:rsidRDefault="0047481D" w:rsidP="00F67BCD">
      <w:pPr>
        <w:rPr>
          <w:rFonts w:eastAsiaTheme="minorEastAsia"/>
          <w:color w:val="5A5A5A" w:themeColor="text1" w:themeTint="A5"/>
          <w:spacing w:val="15"/>
          <w:sz w:val="32"/>
          <w:lang w:eastAsia="fr-CH"/>
        </w:rPr>
      </w:pPr>
      <w:r>
        <w:br w:type="page"/>
      </w:r>
    </w:p>
    <w:p w14:paraId="2C040536" w14:textId="2041EC91" w:rsidR="005B5B89" w:rsidRDefault="00EF2BF6" w:rsidP="005B5B89">
      <w:pPr>
        <w:pStyle w:val="Titre"/>
      </w:pPr>
      <w:r>
        <w:rPr>
          <w:noProof/>
        </w:rPr>
        <w:lastRenderedPageBreak/>
        <w:drawing>
          <wp:anchor distT="0" distB="0" distL="114300" distR="114300" simplePos="0" relativeHeight="251661312" behindDoc="0" locked="0" layoutInCell="1" allowOverlap="1" wp14:anchorId="5DE4B49D" wp14:editId="4027DB9D">
            <wp:simplePos x="0" y="0"/>
            <wp:positionH relativeFrom="margin">
              <wp:align>center</wp:align>
            </wp:positionH>
            <wp:positionV relativeFrom="margin">
              <wp:posOffset>791845</wp:posOffset>
            </wp:positionV>
            <wp:extent cx="3557905" cy="3001010"/>
            <wp:effectExtent l="0" t="0" r="4445" b="8890"/>
            <wp:wrapSquare wrapText="bothSides"/>
            <wp:docPr id="4" name="Image 4" descr="D:\COURS\2ème\EPSIC\143 - Projet\semaine 1\img\Casino_Montreux_logo_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OURS\2ème\EPSIC\143 - Projet\semaine 1\img\Casino_Montreux_logo_Q.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57905" cy="3001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5B89">
        <w:t>Casino de Montreux</w:t>
      </w:r>
      <w:r w:rsidR="005B5B89">
        <w:br w:type="page"/>
      </w:r>
    </w:p>
    <w:p w14:paraId="6C1635F9" w14:textId="2CEA1A69" w:rsidR="00A97195" w:rsidRDefault="00A97195" w:rsidP="00A72687">
      <w:pPr>
        <w:pStyle w:val="Titre1"/>
        <w:pageBreakBefore/>
      </w:pPr>
      <w:bookmarkStart w:id="0" w:name="_Toc525916650"/>
      <w:r>
        <w:lastRenderedPageBreak/>
        <w:t>Partie 1</w:t>
      </w:r>
      <w:bookmarkEnd w:id="0"/>
    </w:p>
    <w:p w14:paraId="70EA5695" w14:textId="59EE2658" w:rsidR="00765A24" w:rsidRPr="009C0B1E" w:rsidRDefault="00765A24" w:rsidP="00A97195">
      <w:pPr>
        <w:pStyle w:val="Titre2"/>
      </w:pPr>
      <w:bookmarkStart w:id="1" w:name="_Toc525916651"/>
      <w:r w:rsidRPr="009C0B1E">
        <w:t>Casino de Montreux</w:t>
      </w:r>
      <w:r w:rsidR="00006F5D">
        <w:rPr>
          <w:rStyle w:val="Appelnotedebasdep"/>
        </w:rPr>
        <w:footnoteReference w:id="1"/>
      </w:r>
      <w:bookmarkEnd w:id="1"/>
    </w:p>
    <w:p w14:paraId="690874F5" w14:textId="13B300CE" w:rsidR="00765A24" w:rsidRPr="000F2ACE" w:rsidRDefault="00377A1C" w:rsidP="00A97195">
      <w:pPr>
        <w:pStyle w:val="Titre3"/>
      </w:pPr>
      <w:bookmarkStart w:id="2" w:name="_Toc525916652"/>
      <w:r>
        <w:t>Introduction</w:t>
      </w:r>
      <w:bookmarkEnd w:id="2"/>
    </w:p>
    <w:p w14:paraId="047BCB53" w14:textId="713B77C5" w:rsidR="00765A24" w:rsidRDefault="00765A24" w:rsidP="00242F35">
      <w:r>
        <w:t>Le casino de Montreux est le premier casino de Suisse en termes de résultat brut des jeux, il appartient au Groupe Barrière, groupe français de divertissement (hôtels, casinos, spas…). Le groupe possède deux autres casinos en Suisse : Fribourg (Granges-</w:t>
      </w:r>
      <w:proofErr w:type="spellStart"/>
      <w:r>
        <w:t>Paccot</w:t>
      </w:r>
      <w:proofErr w:type="spellEnd"/>
      <w:r>
        <w:t xml:space="preserve">) et </w:t>
      </w:r>
      <w:proofErr w:type="spellStart"/>
      <w:r>
        <w:t>Courrendlin</w:t>
      </w:r>
      <w:proofErr w:type="spellEnd"/>
      <w:r>
        <w:t xml:space="preserve"> (Jura).</w:t>
      </w:r>
    </w:p>
    <w:p w14:paraId="6BEF7D29" w14:textId="77777777" w:rsidR="00C82B46" w:rsidRPr="00A97195" w:rsidRDefault="00C82B46" w:rsidP="00C82B46">
      <w:pPr>
        <w:pStyle w:val="Titre3"/>
      </w:pPr>
      <w:bookmarkStart w:id="3" w:name="_Toc524881887"/>
      <w:r>
        <w:t>Traitement de données.</w:t>
      </w:r>
      <w:bookmarkEnd w:id="3"/>
    </w:p>
    <w:p w14:paraId="5DA18B79" w14:textId="77777777" w:rsidR="00C82B46" w:rsidRDefault="00C82B46" w:rsidP="00C82B46">
      <w:r>
        <w:t>Le Casino de Montreux traite un nombre considérable de données, principalement en raison du Club Barrière (programme de fidélité du casino) et aussi pour des raisons juridiques, une fois que toutes les entrées sont sauvegardées par le but de prestation de comptes à la CFMJ.</w:t>
      </w:r>
    </w:p>
    <w:p w14:paraId="19708B48" w14:textId="77777777" w:rsidR="00C82B46" w:rsidRPr="000F2ACE" w:rsidRDefault="00C82B46" w:rsidP="00C82B46">
      <w:pPr>
        <w:pStyle w:val="Titre3"/>
      </w:pPr>
      <w:bookmarkStart w:id="4" w:name="_Toc524881888"/>
      <w:r w:rsidRPr="000F2ACE">
        <w:t>Actions et mesures prises.</w:t>
      </w:r>
      <w:bookmarkEnd w:id="4"/>
    </w:p>
    <w:p w14:paraId="0D9C1955" w14:textId="77777777" w:rsidR="00C82B46" w:rsidRDefault="00C82B46" w:rsidP="00C82B46">
      <w:r>
        <w:t>Le casino a formé deux DPO et nommé des responsables de traitement par secteur (exemple RH, Marketing, etc.) ainsi comme des suppléants aussi formés pour le traitement de données.</w:t>
      </w:r>
    </w:p>
    <w:p w14:paraId="388492FE" w14:textId="77777777" w:rsidR="00C82B46" w:rsidRDefault="00C82B46" w:rsidP="00C82B46">
      <w:r>
        <w:t>Le rôle des responsables de traitement de donnée est de tenir un registre à jour de tous les fichiers contenant des données personnelles (selon procédure mise en place par le DPO). Ensuite tout est validé par le DPO. Le DPO met en place des nouvelles mesures de traitement et sécurité, il doit aussi former les utilisateurs selon les principes juridiques et mesures de sécurité.</w:t>
      </w:r>
    </w:p>
    <w:p w14:paraId="5107EE31" w14:textId="77777777" w:rsidR="00C82B46" w:rsidRDefault="00C82B46" w:rsidP="00C82B46">
      <w:pPr>
        <w:pStyle w:val="Titre3"/>
      </w:pPr>
      <w:bookmarkStart w:id="5" w:name="_Toc524881889"/>
      <w:r>
        <w:t>Techniques de protections des données.</w:t>
      </w:r>
      <w:bookmarkEnd w:id="5"/>
    </w:p>
    <w:p w14:paraId="3849B86D" w14:textId="7AB3755E" w:rsidR="00C82B46" w:rsidRDefault="00C82B46" w:rsidP="00C82B46">
      <w:r>
        <w:t xml:space="preserve">La sécurité des données est déjà en place avec des backups journaliers, </w:t>
      </w:r>
      <w:proofErr w:type="spellStart"/>
      <w:r>
        <w:t>clustering</w:t>
      </w:r>
      <w:proofErr w:type="spellEnd"/>
      <w:r>
        <w:t>, firewall, portes sécurisées, identifiants avec mot de passe, entre autres.</w:t>
      </w:r>
      <w:r>
        <w:br/>
      </w:r>
      <w:r w:rsidRPr="00C82B46">
        <w:rPr>
          <w:color w:val="FFC000"/>
        </w:rPr>
        <w:t>On utilise aussi les Raids 1 et 1+0, cette technique assure la protection des données de la baie de disques</w:t>
      </w:r>
      <w:r>
        <w:rPr>
          <w:color w:val="FFC000"/>
        </w:rPr>
        <w:t xml:space="preserve"> (SAN)</w:t>
      </w:r>
      <w:r w:rsidRPr="00C82B46">
        <w:rPr>
          <w:color w:val="FFC000"/>
        </w:rPr>
        <w:t xml:space="preserve"> avec une redondance permanente.</w:t>
      </w:r>
    </w:p>
    <w:p w14:paraId="1CDEC16F" w14:textId="7EB62C08" w:rsidR="00425E2E" w:rsidRDefault="000C79C4" w:rsidP="000C79C4">
      <w:pPr>
        <w:pageBreakBefore/>
      </w:pPr>
      <w:r w:rsidRPr="00C01154">
        <w:rPr>
          <w:rStyle w:val="TitreCar"/>
          <w:noProof/>
        </w:rPr>
        <w:lastRenderedPageBreak/>
        <w:drawing>
          <wp:anchor distT="0" distB="0" distL="114300" distR="114300" simplePos="0" relativeHeight="251660288" behindDoc="0" locked="0" layoutInCell="1" allowOverlap="1" wp14:anchorId="1EC5AA91" wp14:editId="063C0C3F">
            <wp:simplePos x="0" y="0"/>
            <wp:positionH relativeFrom="margin">
              <wp:align>center</wp:align>
            </wp:positionH>
            <wp:positionV relativeFrom="margin">
              <wp:posOffset>962660</wp:posOffset>
            </wp:positionV>
            <wp:extent cx="2738755" cy="2738755"/>
            <wp:effectExtent l="0" t="0" r="4445" b="4445"/>
            <wp:wrapSquare wrapText="bothSides"/>
            <wp:docPr id="3" name="Image 3" descr="D:\COURS\2ème\EPSIC\143 - Projet\semaine 1\img\logo_lor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COURS\2ème\EPSIC\143 - Projet\semaine 1\img\logo_loro.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38755" cy="27387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C4B44" w:rsidRPr="00C01154">
        <w:rPr>
          <w:rStyle w:val="TitreCar"/>
        </w:rPr>
        <w:t>La Loterie Romande</w:t>
      </w:r>
      <w:r w:rsidR="006C4B44">
        <w:br w:type="page"/>
      </w:r>
    </w:p>
    <w:p w14:paraId="3465EB90" w14:textId="2D6BF135" w:rsidR="00425E2E" w:rsidRDefault="00425E2E" w:rsidP="00A97195">
      <w:pPr>
        <w:pStyle w:val="Titre2"/>
      </w:pPr>
      <w:bookmarkStart w:id="6" w:name="_Toc525916653"/>
      <w:r>
        <w:lastRenderedPageBreak/>
        <w:t>La Loterie Romande</w:t>
      </w:r>
      <w:r w:rsidR="00006F5D">
        <w:rPr>
          <w:rStyle w:val="Appelnotedebasdep"/>
        </w:rPr>
        <w:footnoteReference w:id="2"/>
      </w:r>
      <w:bookmarkEnd w:id="6"/>
    </w:p>
    <w:p w14:paraId="450ACA87" w14:textId="7F6EA938" w:rsidR="00425E2E" w:rsidRDefault="00425E2E" w:rsidP="00A97195">
      <w:pPr>
        <w:pStyle w:val="Titre3"/>
      </w:pPr>
      <w:bookmarkStart w:id="7" w:name="_Toc525916654"/>
      <w:r>
        <w:t>Introduction</w:t>
      </w:r>
      <w:bookmarkEnd w:id="7"/>
    </w:p>
    <w:p w14:paraId="4A08875E" w14:textId="16F5C09E" w:rsidR="006E3384" w:rsidRDefault="006E3384" w:rsidP="00242F35">
      <w:r>
        <w:t>Le but de la Loterie Romande est d’organiser et exploiter, avec les autorisations prescrites par la loi, des loteries et paris comportant des lots en espèces ou en nature et d’en destiner le bénéfice net à des institutions d’utilité publique – sociale, culturelle, de recherche ou sportive – profitant aux cantons romands.</w:t>
      </w:r>
    </w:p>
    <w:p w14:paraId="443DF152" w14:textId="286385BF" w:rsidR="006E3384" w:rsidRDefault="006E3384" w:rsidP="00A97195">
      <w:pPr>
        <w:pStyle w:val="Titre3"/>
      </w:pPr>
      <w:bookmarkStart w:id="8" w:name="_Toc525916655"/>
      <w:r>
        <w:t xml:space="preserve">Les données </w:t>
      </w:r>
      <w:r w:rsidR="005C5226">
        <w:t>au sein</w:t>
      </w:r>
      <w:r>
        <w:t xml:space="preserve"> de la Loterie Romande</w:t>
      </w:r>
      <w:bookmarkEnd w:id="8"/>
    </w:p>
    <w:p w14:paraId="175FBE45" w14:textId="32057940" w:rsidR="006E3384" w:rsidRDefault="006E3384" w:rsidP="00242F35">
      <w:r>
        <w:t>La Loterie Romande traite un grand nombre de données, majoritairement en raison des jeux d’argents et des données clients que cela importe d’avoir. La société doit se plier à LPD et au RGPD car des clients Suisses ou étrangers à la Suisse peuvent aussi jouer aux jeux d’argent de la société. Toutes ces données doivent donc être gérer très sérieusement car cela représente beaucoup de données sensibles.</w:t>
      </w:r>
    </w:p>
    <w:p w14:paraId="4F130A9F" w14:textId="173B4BC7" w:rsidR="006E3384" w:rsidRDefault="006E3384" w:rsidP="00242F35">
      <w:r>
        <w:t>Nos normes standards concernant ces lois au point de vu sécurité sont toutes issues de l’ISO 27001.</w:t>
      </w:r>
    </w:p>
    <w:p w14:paraId="288B6063" w14:textId="692EFE49" w:rsidR="006E3384" w:rsidRPr="00D66CF5" w:rsidRDefault="006E3384" w:rsidP="00A97195">
      <w:pPr>
        <w:pStyle w:val="Titre3"/>
      </w:pPr>
      <w:bookmarkStart w:id="9" w:name="_Toc525916656"/>
      <w:r w:rsidRPr="00D66CF5">
        <w:t>Actions et mesures</w:t>
      </w:r>
      <w:bookmarkEnd w:id="9"/>
    </w:p>
    <w:p w14:paraId="05FD7BA7" w14:textId="3941DED4" w:rsidR="006E3384" w:rsidRPr="003C32A4" w:rsidRDefault="006E3384" w:rsidP="00A97195">
      <w:pPr>
        <w:pStyle w:val="Titre4"/>
      </w:pPr>
      <w:r w:rsidRPr="003C32A4">
        <w:t>Protections logiques</w:t>
      </w:r>
    </w:p>
    <w:p w14:paraId="687D664B" w14:textId="388339A8" w:rsidR="006E3384" w:rsidRPr="00887CA8" w:rsidRDefault="006E3384" w:rsidP="00242F35">
      <w:r w:rsidRPr="00887CA8">
        <w:t>Toutes les données de la Loterie Romande sont stockées en interne dans des Datacenter. Ces données ont une rétention de 10 ans sur l’archivage. L’archivage se fait dans les serveurs de la Loterie, aucun archivage papier n’est présent.</w:t>
      </w:r>
    </w:p>
    <w:p w14:paraId="2DCA4707" w14:textId="7CC51A68" w:rsidR="006E3384" w:rsidRPr="00887CA8" w:rsidRDefault="006E3384" w:rsidP="00242F35">
      <w:r w:rsidRPr="00887CA8">
        <w:t>Chaque collaborateur de la Loterie Romande doit suivre une journée d’information concernant la sécurité physique et logique lors de sa première journée de travail dans l’entreprise. Cette formation sert à instruire les collaborateurs des risques potentiels qu’ils pourraient faire et ce qu’il faut éviter.</w:t>
      </w:r>
    </w:p>
    <w:p w14:paraId="4413B414" w14:textId="00E85922" w:rsidR="006E3384" w:rsidRDefault="006E3384" w:rsidP="00242F35">
      <w:r w:rsidRPr="00887CA8">
        <w:t>Afin de vérifier si notre système de sécurité est fiable, nous procédons à un audit technique. Chaque moi un scan complet de nos systèmes est effectué</w:t>
      </w:r>
      <w:r>
        <w:t>.</w:t>
      </w:r>
    </w:p>
    <w:p w14:paraId="42F0499E" w14:textId="05BE4520" w:rsidR="006E3384" w:rsidRPr="00D66CF5" w:rsidRDefault="006E3384" w:rsidP="00A97195">
      <w:pPr>
        <w:pStyle w:val="Titre4"/>
      </w:pPr>
      <w:r w:rsidRPr="00D66CF5">
        <w:t>Protections techniques</w:t>
      </w:r>
    </w:p>
    <w:p w14:paraId="174510E3" w14:textId="40C90E42" w:rsidR="006E3384" w:rsidRDefault="006E3384" w:rsidP="00242F35">
      <w:r>
        <w:t>L’accès à nos sites, nos serveurs, nos Datacenter, nos armoires de câbles se font soit par l’intermédiaire de l’Active Directory soit par un système de badge et de code.</w:t>
      </w:r>
    </w:p>
    <w:p w14:paraId="4FA589D0" w14:textId="6AB67D52" w:rsidR="006E3384" w:rsidRDefault="006E3384" w:rsidP="00242F35">
      <w:r>
        <w:t>Les serveurs de productions sont répliqués de manière synchronisée sur deux Datacenter.</w:t>
      </w:r>
    </w:p>
    <w:p w14:paraId="1CA4D6FE" w14:textId="00F9A646" w:rsidR="006E3384" w:rsidRDefault="006E3384" w:rsidP="00242F35">
      <w:r>
        <w:t>Pour gérer nos logs, nous possédons une grosse base de données dans laquelle tous nos logs sont répertoriés. Ces logs sont contrôlés par une autre entreprise.</w:t>
      </w:r>
    </w:p>
    <w:p w14:paraId="7AD88D5C" w14:textId="01D6680B" w:rsidR="006E3384" w:rsidRDefault="006E3384" w:rsidP="00242F35">
      <w:r>
        <w:t xml:space="preserve">Dans l’entreprise nous chiffrons tous les flux </w:t>
      </w:r>
      <w:proofErr w:type="spellStart"/>
      <w:r>
        <w:t>ssl</w:t>
      </w:r>
      <w:proofErr w:type="spellEnd"/>
      <w:r>
        <w:t xml:space="preserve"> et https ainsi que nos cassettes de sauvegarde.</w:t>
      </w:r>
    </w:p>
    <w:p w14:paraId="172A965D" w14:textId="77777777" w:rsidR="00B4398D" w:rsidRDefault="006E3384" w:rsidP="0012748E">
      <w:r>
        <w:t>Afin de prévenir les virus, nous avons tous un antivirus sur nos postes, un système qui vérifie tous les mails entrants et un contrôle des flux http et https.</w:t>
      </w:r>
    </w:p>
    <w:p w14:paraId="5E912FD2" w14:textId="77777777" w:rsidR="004B0DE4" w:rsidRDefault="004B0DE4" w:rsidP="00B4398D">
      <w:pPr>
        <w:pStyle w:val="Titre3"/>
        <w:sectPr w:rsidR="004B0DE4" w:rsidSect="00F23A19">
          <w:footnotePr>
            <w:numRestart w:val="eachPage"/>
          </w:footnotePr>
          <w:pgSz w:w="11906" w:h="16838" w:code="9"/>
          <w:pgMar w:top="1418" w:right="1418" w:bottom="1418" w:left="1418" w:header="709" w:footer="709" w:gutter="0"/>
          <w:cols w:space="708"/>
          <w:vAlign w:val="center"/>
          <w:docGrid w:linePitch="360"/>
        </w:sectPr>
      </w:pPr>
    </w:p>
    <w:p w14:paraId="49E0A968" w14:textId="2E27C6E4" w:rsidR="0012748E" w:rsidRPr="0012748E" w:rsidRDefault="005B5B89" w:rsidP="00B4398D">
      <w:pPr>
        <w:pStyle w:val="Titre3"/>
      </w:pPr>
      <w:bookmarkStart w:id="10" w:name="_Toc525916657"/>
      <w:r>
        <w:lastRenderedPageBreak/>
        <w:t>Stratégies de sauvegardes</w:t>
      </w:r>
      <w:bookmarkEnd w:id="10"/>
    </w:p>
    <w:p w14:paraId="35C093A7" w14:textId="2FC3051E" w:rsidR="005B5B89" w:rsidRDefault="005B5B89" w:rsidP="002A5532">
      <w:pPr>
        <w:pStyle w:val="Titre4"/>
      </w:pPr>
      <w:r>
        <w:t xml:space="preserve"> </w:t>
      </w:r>
      <w:r w:rsidR="002A5532">
        <w:t>Infrastructures</w:t>
      </w:r>
    </w:p>
    <w:p w14:paraId="3C290470" w14:textId="6E81C87C" w:rsidR="00C92CCB" w:rsidRPr="00AF54F8" w:rsidRDefault="002A5532" w:rsidP="0012748E">
      <w:pPr>
        <w:rPr>
          <w:color w:val="FFC000"/>
        </w:rPr>
      </w:pPr>
      <w:r w:rsidRPr="00AF54F8">
        <w:rPr>
          <w:color w:val="FFC000"/>
        </w:rPr>
        <w:t>Au sein de la Loterie Romande nous utilisons la Logiciel « </w:t>
      </w:r>
      <w:r w:rsidR="00C37BCF" w:rsidRPr="00AF54F8">
        <w:rPr>
          <w:color w:val="FFC000"/>
        </w:rPr>
        <w:t>Net Backup</w:t>
      </w:r>
      <w:r w:rsidR="001D3F53" w:rsidRPr="00AF54F8">
        <w:rPr>
          <w:color w:val="FFC000"/>
        </w:rPr>
        <w:t> » pour tout ce qui concerne la récupération des données sur les serveurs.</w:t>
      </w:r>
      <w:r w:rsidR="00F43CDC" w:rsidRPr="00AF54F8">
        <w:rPr>
          <w:color w:val="FFC000"/>
        </w:rPr>
        <w:t xml:space="preserve"> Chaque service est dupliqué sur deux sites différents en prévision </w:t>
      </w:r>
      <w:r w:rsidR="00136BD8" w:rsidRPr="00AF54F8">
        <w:rPr>
          <w:color w:val="FFC000"/>
        </w:rPr>
        <w:t>d’un problème.</w:t>
      </w:r>
    </w:p>
    <w:p w14:paraId="77086DE8" w14:textId="52B9A4A8" w:rsidR="001D17C9" w:rsidRPr="001D17C9" w:rsidRDefault="003B28B7" w:rsidP="0012748E">
      <w:pPr>
        <w:rPr>
          <w:b/>
          <w:sz w:val="24"/>
        </w:rPr>
      </w:pPr>
      <w:r w:rsidRPr="0070473D">
        <w:rPr>
          <w:noProof/>
          <w:lang w:eastAsia="fr-CH"/>
        </w:rPr>
        <mc:AlternateContent>
          <mc:Choice Requires="wpg">
            <w:drawing>
              <wp:anchor distT="0" distB="0" distL="114300" distR="114300" simplePos="0" relativeHeight="251664384" behindDoc="0" locked="0" layoutInCell="1" allowOverlap="1" wp14:anchorId="381B8437" wp14:editId="0E27A19C">
                <wp:simplePos x="0" y="0"/>
                <wp:positionH relativeFrom="column">
                  <wp:posOffset>4921664</wp:posOffset>
                </wp:positionH>
                <wp:positionV relativeFrom="paragraph">
                  <wp:posOffset>154305</wp:posOffset>
                </wp:positionV>
                <wp:extent cx="1142365" cy="1144905"/>
                <wp:effectExtent l="0" t="0" r="635" b="0"/>
                <wp:wrapSquare wrapText="bothSides"/>
                <wp:docPr id="23" name="Groupe 4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42365" cy="1144905"/>
                          <a:chOff x="2034455" y="45963"/>
                          <a:chExt cx="956206" cy="1145287"/>
                        </a:xfrm>
                      </wpg:grpSpPr>
                      <pic:pic xmlns:pic="http://schemas.openxmlformats.org/drawingml/2006/picture">
                        <pic:nvPicPr>
                          <pic:cNvPr id="24" name="Image 24">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49317" y="398661"/>
                            <a:ext cx="741344" cy="792589"/>
                          </a:xfrm>
                          <a:prstGeom prst="rect">
                            <a:avLst/>
                          </a:prstGeom>
                        </pic:spPr>
                      </pic:pic>
                      <wps:wsp>
                        <wps:cNvPr id="25" name="ZoneTexte 49">
                          <a:extLst/>
                        </wps:cNvPr>
                        <wps:cNvSpPr txBox="1"/>
                        <wps:spPr>
                          <a:xfrm>
                            <a:off x="2034455" y="45963"/>
                            <a:ext cx="945044" cy="416699"/>
                          </a:xfrm>
                          <a:prstGeom prst="rect">
                            <a:avLst/>
                          </a:prstGeom>
                        </wps:spPr>
                        <wps:txbx>
                          <w:txbxContent>
                            <w:p w14:paraId="2067EFA2" w14:textId="381DE776" w:rsidR="006708E9" w:rsidRDefault="006708E9"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381B8437" id="Groupe 46" o:spid="_x0000_s1026" style="position:absolute;margin-left:387.55pt;margin-top:12.15pt;width:89.95pt;height:90.15pt;z-index:251664384;mso-width-relative:margin;mso-height-relative:margin" coordorigin="20344,459"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24" o:spid="_x0000_s1027" type="#_x0000_t75" style="position:absolute;left:22493;top:3986;width:7413;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">
                  <v:imagedata r:id="rId14" o:title=""/>
                  <v:path arrowok="t"/>
                </v:shape>
                <v:shapetype id="_x0000_t202" coordsize="21600,21600" o:spt="202" path="m,l,21600r21600,l21600,xe">
                  <v:stroke joinstyle="miter"/>
                  <v:path gradientshapeok="t" o:connecttype="rect"/>
                </v:shapetype>
                <v:shape id="ZoneTexte 49" o:spid="_x0000_s1028" type="#_x0000_t202" style="position:absolute;left:20344;top:459;width:9450;height:41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" filled="f" stroked="f">
                  <v:textbox>
                    <w:txbxContent>
                      <w:p w14:paraId="2067EFA2" w14:textId="381DE776" w:rsidR="006708E9" w:rsidRDefault="006708E9"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v:textbox>
                </v:shape>
                <w10:wrap type="square"/>
              </v:group>
            </w:pict>
          </mc:Fallback>
        </mc:AlternateContent>
      </w:r>
      <w:r w:rsidRPr="0070473D">
        <w:rPr>
          <w:noProof/>
          <w:lang w:eastAsia="fr-CH"/>
        </w:rPr>
        <mc:AlternateContent>
          <mc:Choice Requires="wpg">
            <w:drawing>
              <wp:anchor distT="0" distB="0" distL="114300" distR="114300" simplePos="0" relativeHeight="251663360" behindDoc="0" locked="0" layoutInCell="1" allowOverlap="1" wp14:anchorId="4873EF5D" wp14:editId="00EDD17A">
                <wp:simplePos x="0" y="0"/>
                <wp:positionH relativeFrom="column">
                  <wp:posOffset>2939940</wp:posOffset>
                </wp:positionH>
                <wp:positionV relativeFrom="paragraph">
                  <wp:posOffset>143041</wp:posOffset>
                </wp:positionV>
                <wp:extent cx="1136015" cy="1156335"/>
                <wp:effectExtent l="0" t="0" r="6985" b="5715"/>
                <wp:wrapSquare wrapText="bothSides"/>
                <wp:docPr id="20" name="Groupe 4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36015" cy="1156335"/>
                          <a:chOff x="0" y="0"/>
                          <a:chExt cx="957943" cy="1156681"/>
                        </a:xfrm>
                      </wpg:grpSpPr>
                      <pic:pic xmlns:pic="http://schemas.openxmlformats.org/drawingml/2006/picture">
                        <pic:nvPicPr>
                          <pic:cNvPr id="21" name="Image 21">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03537" y="350127"/>
                            <a:ext cx="754406" cy="806554"/>
                          </a:xfrm>
                          <a:prstGeom prst="rect">
                            <a:avLst/>
                          </a:prstGeom>
                        </pic:spPr>
                      </pic:pic>
                      <wps:wsp>
                        <wps:cNvPr id="22" name="ZoneTexte 44">
                          <a:extLst/>
                        </wps:cNvPr>
                        <wps:cNvSpPr txBox="1"/>
                        <wps:spPr>
                          <a:xfrm>
                            <a:off x="0" y="0"/>
                            <a:ext cx="952053" cy="416685"/>
                          </a:xfrm>
                          <a:prstGeom prst="rect">
                            <a:avLst/>
                          </a:prstGeom>
                        </wps:spPr>
                        <wps:txbx>
                          <w:txbxContent>
                            <w:p w14:paraId="080E1C7F" w14:textId="5E99ED9E" w:rsidR="006708E9" w:rsidRDefault="006708E9"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873EF5D" id="Groupe 41" o:spid="_x0000_s1029" style="position:absolute;margin-left:231.5pt;margin-top:11.25pt;width:89.45pt;height:91.05pt;z-index:251663360;mso-width-relative:margin;mso-height-relative:margin"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&#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">
                <v:shape id="Image 21" o:spid="_x0000_s1030" type="#_x0000_t75" style="position:absolute;left:2035;top:3501;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">
                  <v:imagedata r:id="rId14" o:title=""/>
                  <v:path arrowok="t"/>
                </v:shape>
                <v:shape id="ZoneTexte 44" o:spid="_x0000_s1031" type="#_x0000_t202" style="position:absolute;width:9520;height:4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" filled="f" stroked="f">
                  <v:textbox>
                    <w:txbxContent>
                      <w:p w14:paraId="080E1C7F" w14:textId="5E99ED9E" w:rsidR="006708E9" w:rsidRDefault="006708E9"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v:textbox>
                </v:shape>
                <w10:wrap type="square"/>
              </v:group>
            </w:pict>
          </mc:Fallback>
        </mc:AlternateContent>
      </w:r>
      <w:r w:rsidRPr="0070473D">
        <w:rPr>
          <w:noProof/>
          <w:lang w:eastAsia="fr-CH"/>
        </w:rPr>
        <mc:AlternateContent>
          <mc:Choice Requires="wps">
            <w:drawing>
              <wp:anchor distT="0" distB="0" distL="114300" distR="114300" simplePos="0" relativeHeight="251665408" behindDoc="0" locked="0" layoutInCell="1" allowOverlap="1" wp14:anchorId="69493742" wp14:editId="447D1B84">
                <wp:simplePos x="0" y="0"/>
                <wp:positionH relativeFrom="column">
                  <wp:posOffset>2936726</wp:posOffset>
                </wp:positionH>
                <wp:positionV relativeFrom="paragraph">
                  <wp:posOffset>49999</wp:posOffset>
                </wp:positionV>
                <wp:extent cx="3282950" cy="1341120"/>
                <wp:effectExtent l="38100" t="57150" r="107950" b="87630"/>
                <wp:wrapSquare wrapText="bothSides"/>
                <wp:docPr id="54" name="Rectangle 53">
                  <a:extLst xmlns:a="http://schemas.openxmlformats.org/drawingml/2006/main">
                    <a:ext uri="{FF2B5EF4-FFF2-40B4-BE49-F238E27FC236}">
                      <a16:creationId xmlns:a16="http://schemas.microsoft.com/office/drawing/2014/main" id="{ED09C124-5FD7-4F20-A078-85E6E2580B64}"/>
                    </a:ext>
                  </a:extLst>
                </wp:docPr>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5363E972" id="Rectangle 53" o:spid="_x0000_s1026" style="position:absolute;margin-left:231.25pt;margin-top:3.95pt;width:258.5pt;height:10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" filled="f" strokecolor="white [3212]" strokeweight="1.5pt">
                <v:shadow on="t" color="black" opacity="22937f" origin=",.5" offset=".67103mm,.21803mm"/>
                <w10:wrap type="square"/>
              </v:rect>
            </w:pict>
          </mc:Fallback>
        </mc:AlternateContent>
      </w:r>
      <w:r w:rsidR="001D17C9" w:rsidRPr="001D17C9">
        <w:rPr>
          <w:b/>
          <w:sz w:val="24"/>
        </w:rPr>
        <w:t>Master</w:t>
      </w:r>
      <w:r w:rsidR="004A176F">
        <w:rPr>
          <w:b/>
          <w:sz w:val="24"/>
        </w:rPr>
        <w:t>/EMM</w:t>
      </w:r>
    </w:p>
    <w:p w14:paraId="39ACA2AD" w14:textId="3451C56E" w:rsidR="00D66835" w:rsidRPr="00AF54F8" w:rsidRDefault="00F43CDC" w:rsidP="00D66835">
      <w:pPr>
        <w:rPr>
          <w:color w:val="FFC000"/>
        </w:rPr>
      </w:pPr>
      <w:r w:rsidRPr="00AF54F8">
        <w:rPr>
          <w:noProof/>
          <w:color w:val="FFC000"/>
          <w:lang w:eastAsia="fr-CH"/>
        </w:rPr>
        <mc:AlternateContent>
          <mc:Choice Requires="wpg">
            <w:drawing>
              <wp:anchor distT="0" distB="0" distL="114300" distR="114300" simplePos="0" relativeHeight="251668480" behindDoc="0" locked="0" layoutInCell="1" allowOverlap="1" wp14:anchorId="6BEE6311" wp14:editId="6D3087F7">
                <wp:simplePos x="0" y="0"/>
                <wp:positionH relativeFrom="column">
                  <wp:posOffset>3018790</wp:posOffset>
                </wp:positionH>
                <wp:positionV relativeFrom="paragraph">
                  <wp:posOffset>1059815</wp:posOffset>
                </wp:positionV>
                <wp:extent cx="988060" cy="1156335"/>
                <wp:effectExtent l="0" t="0" r="2540" b="5715"/>
                <wp:wrapSquare wrapText="bothSides"/>
                <wp:docPr id="26" name="Groupe 54"/>
                <wp:cNvGraphicFramePr/>
                <a:graphic xmlns:a="http://schemas.openxmlformats.org/drawingml/2006/main">
                  <a:graphicData uri="http://schemas.microsoft.com/office/word/2010/wordprocessingGroup">
                    <wpg:wgp>
                      <wpg:cNvGrpSpPr/>
                      <wpg:grpSpPr>
                        <a:xfrm>
                          <a:off x="0" y="0"/>
                          <a:ext cx="988060" cy="1156335"/>
                          <a:chOff x="78376" y="17418"/>
                          <a:chExt cx="988060" cy="1156681"/>
                        </a:xfrm>
                      </wpg:grpSpPr>
                      <pic:pic xmlns:pic="http://schemas.openxmlformats.org/drawingml/2006/picture">
                        <pic:nvPicPr>
                          <pic:cNvPr id="27" name="Image 2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81913" y="367545"/>
                            <a:ext cx="754406" cy="806554"/>
                          </a:xfrm>
                          <a:prstGeom prst="rect">
                            <a:avLst/>
                          </a:prstGeom>
                        </pic:spPr>
                      </pic:pic>
                      <wps:wsp>
                        <wps:cNvPr id="28" name="ZoneTexte 20"/>
                        <wps:cNvSpPr txBox="1"/>
                        <wps:spPr>
                          <a:xfrm>
                            <a:off x="78376" y="17418"/>
                            <a:ext cx="988060" cy="417955"/>
                          </a:xfrm>
                          <a:prstGeom prst="rect">
                            <a:avLst/>
                          </a:prstGeom>
                        </wps:spPr>
                        <wps:txbx>
                          <w:txbxContent>
                            <w:p w14:paraId="544C7450" w14:textId="166E2643" w:rsidR="006708E9" w:rsidRDefault="006708E9"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wps:txbx>
                        <wps:bodyPr vert="horz" wrap="none" lIns="91440" tIns="45720" rIns="91440" bIns="45720" rtlCol="0">
                          <a:normAutofit/>
                        </wps:bodyPr>
                      </wps:wsp>
                    </wpg:wgp>
                  </a:graphicData>
                </a:graphic>
              </wp:anchor>
            </w:drawing>
          </mc:Choice>
          <mc:Fallback>
            <w:pict>
              <v:group w14:anchorId="6BEE6311" id="Groupe 54" o:spid="_x0000_s1032" style="position:absolute;margin-left:237.7pt;margin-top:83.45pt;width:77.8pt;height:91.05pt;z-index:251668480" coordorigin="783,174" coordsize="9880,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">
                <v:shape id="Image 27" o:spid="_x0000_s1033" type="#_x0000_t75" style="position:absolute;left:2819;top:3675;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">
                  <v:imagedata r:id="rId14" o:title=""/>
                  <v:path arrowok="t"/>
                </v:shape>
                <v:shape id="ZoneTexte 20" o:spid="_x0000_s1034" type="#_x0000_t202" style="position:absolute;left:783;top:174;width:9881;height:41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" filled="f" stroked="f">
                  <v:textbox>
                    <w:txbxContent>
                      <w:p w14:paraId="544C7450" w14:textId="166E2643" w:rsidR="006708E9" w:rsidRDefault="006708E9"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v:textbox>
                </v:shape>
                <w10:wrap type="square"/>
              </v:group>
            </w:pict>
          </mc:Fallback>
        </mc:AlternateContent>
      </w:r>
      <w:r w:rsidRPr="00AF54F8">
        <w:rPr>
          <w:noProof/>
          <w:color w:val="FFC000"/>
          <w:lang w:eastAsia="fr-CH"/>
        </w:rPr>
        <mc:AlternateContent>
          <mc:Choice Requires="wpg">
            <w:drawing>
              <wp:anchor distT="0" distB="0" distL="114300" distR="114300" simplePos="0" relativeHeight="251669504" behindDoc="0" locked="0" layoutInCell="1" allowOverlap="1" wp14:anchorId="541A680B" wp14:editId="7D88339A">
                <wp:simplePos x="0" y="0"/>
                <wp:positionH relativeFrom="column">
                  <wp:posOffset>4943475</wp:posOffset>
                </wp:positionH>
                <wp:positionV relativeFrom="paragraph">
                  <wp:posOffset>1059815</wp:posOffset>
                </wp:positionV>
                <wp:extent cx="988060" cy="1144905"/>
                <wp:effectExtent l="0" t="0" r="2540" b="0"/>
                <wp:wrapSquare wrapText="bothSides"/>
                <wp:docPr id="29" name="Groupe 55"/>
                <wp:cNvGraphicFramePr/>
                <a:graphic xmlns:a="http://schemas.openxmlformats.org/drawingml/2006/main">
                  <a:graphicData uri="http://schemas.microsoft.com/office/word/2010/wordprocessingGroup">
                    <wpg:wgp>
                      <wpg:cNvGrpSpPr/>
                      <wpg:grpSpPr>
                        <a:xfrm>
                          <a:off x="0" y="0"/>
                          <a:ext cx="988060" cy="1144905"/>
                          <a:chOff x="2004713" y="14847"/>
                          <a:chExt cx="988060" cy="1145287"/>
                        </a:xfrm>
                      </wpg:grpSpPr>
                      <pic:pic xmlns:pic="http://schemas.openxmlformats.org/drawingml/2006/picture">
                        <pic:nvPicPr>
                          <pic:cNvPr id="30" name="Image 3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19575" y="367545"/>
                            <a:ext cx="741344" cy="792589"/>
                          </a:xfrm>
                          <a:prstGeom prst="rect">
                            <a:avLst/>
                          </a:prstGeom>
                        </pic:spPr>
                      </pic:pic>
                      <wps:wsp>
                        <wps:cNvPr id="31" name="ZoneTexte 21"/>
                        <wps:cNvSpPr txBox="1"/>
                        <wps:spPr>
                          <a:xfrm>
                            <a:off x="2004713" y="14847"/>
                            <a:ext cx="988060" cy="417969"/>
                          </a:xfrm>
                          <a:prstGeom prst="rect">
                            <a:avLst/>
                          </a:prstGeom>
                        </wps:spPr>
                        <wps:txbx>
                          <w:txbxContent>
                            <w:p w14:paraId="4F6AEFB0" w14:textId="17975FEF" w:rsidR="006708E9" w:rsidRDefault="006708E9"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wps:txbx>
                        <wps:bodyPr vert="horz" wrap="none" lIns="91440" tIns="45720" rIns="91440" bIns="45720" rtlCol="0">
                          <a:normAutofit/>
                        </wps:bodyPr>
                      </wps:wsp>
                    </wpg:wgp>
                  </a:graphicData>
                </a:graphic>
              </wp:anchor>
            </w:drawing>
          </mc:Choice>
          <mc:Fallback>
            <w:pict>
              <v:group w14:anchorId="541A680B" id="Groupe 55" o:spid="_x0000_s1035" style="position:absolute;margin-left:389.25pt;margin-top:83.45pt;width:77.8pt;height:90.15pt;z-index:251669504" coordorigin="20047,148" coordsize="9880,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">
                <v:shape id="Image 30" o:spid="_x0000_s1036" type="#_x0000_t75" style="position:absolute;left:22195;top:3675;width:7414;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">
                  <v:imagedata r:id="rId14" o:title=""/>
                  <v:path arrowok="t"/>
                </v:shape>
                <v:shape id="ZoneTexte 21" o:spid="_x0000_s1037" type="#_x0000_t202" style="position:absolute;left:20047;top:148;width:9880;height:41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" filled="f" stroked="f">
                  <v:textbox>
                    <w:txbxContent>
                      <w:p w14:paraId="4F6AEFB0" w14:textId="17975FEF" w:rsidR="006708E9" w:rsidRDefault="006708E9"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v:textbox>
                </v:shape>
                <w10:wrap type="square"/>
              </v:group>
            </w:pict>
          </mc:Fallback>
        </mc:AlternateContent>
      </w:r>
      <w:r w:rsidRPr="00AF54F8">
        <w:rPr>
          <w:noProof/>
          <w:color w:val="FFC000"/>
          <w:lang w:eastAsia="fr-CH"/>
        </w:rPr>
        <mc:AlternateContent>
          <mc:Choice Requires="wps">
            <w:drawing>
              <wp:anchor distT="0" distB="0" distL="114300" distR="114300" simplePos="0" relativeHeight="251670528" behindDoc="0" locked="0" layoutInCell="1" allowOverlap="1" wp14:anchorId="363909A1" wp14:editId="7CB9C359">
                <wp:simplePos x="0" y="0"/>
                <wp:positionH relativeFrom="column">
                  <wp:posOffset>2939719</wp:posOffset>
                </wp:positionH>
                <wp:positionV relativeFrom="paragraph">
                  <wp:posOffset>1100179</wp:posOffset>
                </wp:positionV>
                <wp:extent cx="3282950" cy="1341120"/>
                <wp:effectExtent l="38100" t="57150" r="107950" b="87630"/>
                <wp:wrapSquare wrapText="bothSides"/>
                <wp:docPr id="32" name="Rectangle 22"/>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2AF23008" id="Rectangle 22" o:spid="_x0000_s1026" style="position:absolute;margin-left:231.45pt;margin-top:86.65pt;width:258.5pt;height:105.6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" filled="f" strokecolor="white [3212]" strokeweight="1.5pt">
                <v:shadow on="t" color="black" opacity="22937f" origin=",.5" offset=".67103mm,.21803mm"/>
                <w10:wrap type="square"/>
              </v:rect>
            </w:pict>
          </mc:Fallback>
        </mc:AlternateContent>
      </w:r>
      <w:r w:rsidR="00A7461C" w:rsidRPr="00AF54F8">
        <w:rPr>
          <w:noProof/>
          <w:color w:val="FFC000"/>
          <w:lang w:eastAsia="fr-CH"/>
        </w:rPr>
        <mc:AlternateContent>
          <mc:Choice Requires="wps">
            <w:drawing>
              <wp:anchor distT="0" distB="0" distL="114300" distR="114300" simplePos="0" relativeHeight="251666432" behindDoc="0" locked="0" layoutInCell="1" allowOverlap="1" wp14:anchorId="16235E1D" wp14:editId="215F44D4">
                <wp:simplePos x="0" y="0"/>
                <wp:positionH relativeFrom="column">
                  <wp:posOffset>4351738</wp:posOffset>
                </wp:positionH>
                <wp:positionV relativeFrom="paragraph">
                  <wp:posOffset>123632</wp:posOffset>
                </wp:positionV>
                <wp:extent cx="1052195" cy="417830"/>
                <wp:effectExtent l="0" t="0" r="0" b="0"/>
                <wp:wrapSquare wrapText="bothSides"/>
                <wp:docPr id="59" name="ZoneTexte 58">
                  <a:extLst xmlns:a="http://schemas.openxmlformats.org/drawingml/2006/main">
                    <a:ext uri="{FF2B5EF4-FFF2-40B4-BE49-F238E27FC236}">
                      <a16:creationId xmlns:a16="http://schemas.microsoft.com/office/drawing/2014/main" id="{CFDEC8A3-A2E6-4446-8160-36327B1E9360}"/>
                    </a:ext>
                  </a:extLst>
                </wp:docPr>
                <wp:cNvGraphicFramePr/>
                <a:graphic xmlns:a="http://schemas.openxmlformats.org/drawingml/2006/main">
                  <a:graphicData uri="http://schemas.microsoft.com/office/word/2010/wordprocessingShape">
                    <wps:wsp>
                      <wps:cNvSpPr txBox="1"/>
                      <wps:spPr>
                        <a:xfrm>
                          <a:off x="0" y="0"/>
                          <a:ext cx="1052195" cy="417830"/>
                        </a:xfrm>
                        <a:prstGeom prst="rect">
                          <a:avLst/>
                        </a:prstGeom>
                      </wps:spPr>
                      <wps:txbx>
                        <w:txbxContent>
                          <w:p w14:paraId="4E60D5DE" w14:textId="1B8E4E6F" w:rsidR="006708E9" w:rsidRDefault="006708E9"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wps:txbx>
                      <wps:bodyPr vert="horz" wrap="none" lIns="91440" tIns="45720" rIns="91440" bIns="45720" rtlCol="0">
                        <a:normAutofit/>
                      </wps:bodyPr>
                    </wps:wsp>
                  </a:graphicData>
                </a:graphic>
                <wp14:sizeRelH relativeFrom="margin">
                  <wp14:pctWidth>0</wp14:pctWidth>
                </wp14:sizeRelH>
                <wp14:sizeRelV relativeFrom="margin">
                  <wp14:pctHeight>0</wp14:pctHeight>
                </wp14:sizeRelV>
              </wp:anchor>
            </w:drawing>
          </mc:Choice>
          <mc:Fallback>
            <w:pict>
              <v:shape w14:anchorId="16235E1D" id="ZoneTexte 58" o:spid="_x0000_s1038" type="#_x0000_t202" style="position:absolute;margin-left:342.65pt;margin-top:9.75pt;width:82.85pt;height:32.9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" filled="f" stroked="f">
                <v:textbox>
                  <w:txbxContent>
                    <w:p w14:paraId="4E60D5DE" w14:textId="1B8E4E6F" w:rsidR="006708E9" w:rsidRDefault="006708E9"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v:textbox>
                <w10:wrap type="square"/>
              </v:shape>
            </w:pict>
          </mc:Fallback>
        </mc:AlternateContent>
      </w:r>
      <w:r w:rsidR="001D3F53" w:rsidRPr="00AF54F8">
        <w:rPr>
          <w:color w:val="FFC000"/>
        </w:rPr>
        <w:t>Nous avons deux serveurs « </w:t>
      </w:r>
      <w:r w:rsidR="00C37BCF" w:rsidRPr="00AF54F8">
        <w:rPr>
          <w:color w:val="FFC000"/>
        </w:rPr>
        <w:t>Net backup</w:t>
      </w:r>
      <w:r w:rsidR="001D3F53" w:rsidRPr="00AF54F8">
        <w:rPr>
          <w:color w:val="FFC000"/>
        </w:rPr>
        <w:t xml:space="preserve"> Master »</w:t>
      </w:r>
      <w:r w:rsidR="006B460B" w:rsidRPr="00AF54F8">
        <w:rPr>
          <w:color w:val="FFC000"/>
        </w:rPr>
        <w:t xml:space="preserve"> q</w:t>
      </w:r>
      <w:r w:rsidR="001D3F53" w:rsidRPr="00AF54F8">
        <w:rPr>
          <w:color w:val="FFC000"/>
        </w:rPr>
        <w:t xml:space="preserve">ui vont principalement </w:t>
      </w:r>
      <w:r w:rsidR="006B460B" w:rsidRPr="00AF54F8">
        <w:rPr>
          <w:color w:val="FFC000"/>
        </w:rPr>
        <w:t>servir d’ordonnanceur.</w:t>
      </w:r>
      <w:r w:rsidR="00D66835" w:rsidRPr="00AF54F8">
        <w:rPr>
          <w:color w:val="FFC000"/>
        </w:rPr>
        <w:t xml:space="preserve"> Ces deux serveurs sont tous deux reliés par un SAN</w:t>
      </w:r>
      <w:r w:rsidR="000E4E78" w:rsidRPr="00AF54F8">
        <w:rPr>
          <w:color w:val="FFC000"/>
        </w:rPr>
        <w:t xml:space="preserve"> qui va non-stop les répliqués au cas où il y aurait un problème</w:t>
      </w:r>
      <w:r w:rsidR="00131E0C" w:rsidRPr="00AF54F8">
        <w:rPr>
          <w:color w:val="FFC000"/>
        </w:rPr>
        <w:t>.</w:t>
      </w:r>
    </w:p>
    <w:p w14:paraId="1D5CC7E1" w14:textId="7B1F6512" w:rsidR="001D17C9" w:rsidRPr="001D17C9" w:rsidRDefault="001D17C9" w:rsidP="00D66835">
      <w:pPr>
        <w:rPr>
          <w:b/>
          <w:noProof/>
          <w:sz w:val="24"/>
          <w:shd w:val="clear" w:color="auto" w:fill="auto"/>
        </w:rPr>
      </w:pPr>
      <w:r w:rsidRPr="001D17C9">
        <w:rPr>
          <w:b/>
          <w:noProof/>
          <w:sz w:val="24"/>
          <w:shd w:val="clear" w:color="auto" w:fill="auto"/>
        </w:rPr>
        <w:t>Media</w:t>
      </w:r>
    </w:p>
    <w:p w14:paraId="3E1317DC" w14:textId="7B9DB6C3" w:rsidR="001D73E6" w:rsidRPr="00AF54F8" w:rsidRDefault="001D73E6" w:rsidP="00D66835">
      <w:pPr>
        <w:rPr>
          <w:color w:val="FFC000"/>
        </w:rPr>
      </w:pPr>
      <w:r w:rsidRPr="00AF54F8">
        <w:rPr>
          <w:color w:val="FFC000"/>
        </w:rPr>
        <w:t xml:space="preserve">Nous avons </w:t>
      </w:r>
      <w:r w:rsidR="00545088" w:rsidRPr="00AF54F8">
        <w:rPr>
          <w:color w:val="FFC000"/>
        </w:rPr>
        <w:t>deux serveurs</w:t>
      </w:r>
      <w:r w:rsidRPr="00AF54F8">
        <w:rPr>
          <w:color w:val="FFC000"/>
        </w:rPr>
        <w:t xml:space="preserve"> « Media » qui serviront d’intermédiaire entre </w:t>
      </w:r>
      <w:r w:rsidR="00545088" w:rsidRPr="00AF54F8">
        <w:rPr>
          <w:color w:val="FFC000"/>
        </w:rPr>
        <w:t>les masters</w:t>
      </w:r>
      <w:r w:rsidRPr="00AF54F8">
        <w:rPr>
          <w:color w:val="FFC000"/>
        </w:rPr>
        <w:t xml:space="preserve"> et les datas </w:t>
      </w:r>
      <w:proofErr w:type="spellStart"/>
      <w:r w:rsidRPr="00AF54F8">
        <w:rPr>
          <w:color w:val="FFC000"/>
        </w:rPr>
        <w:t>domains</w:t>
      </w:r>
      <w:proofErr w:type="spellEnd"/>
      <w:r w:rsidR="00136BD8" w:rsidRPr="00AF54F8">
        <w:rPr>
          <w:color w:val="FFC000"/>
        </w:rPr>
        <w:t>.</w:t>
      </w:r>
    </w:p>
    <w:p w14:paraId="281A5D60" w14:textId="77777777" w:rsidR="00931CFC" w:rsidRDefault="00931CFC" w:rsidP="00D66835"/>
    <w:p w14:paraId="29CCAA0B" w14:textId="77E95E6D" w:rsidR="00BA4492" w:rsidRDefault="00C32031" w:rsidP="00D66835">
      <w:r w:rsidRPr="001C0C3C">
        <w:rPr>
          <w:noProof/>
          <w:lang w:eastAsia="fr-CH"/>
        </w:rPr>
        <mc:AlternateContent>
          <mc:Choice Requires="wpg">
            <w:drawing>
              <wp:anchor distT="0" distB="0" distL="114300" distR="114300" simplePos="0" relativeHeight="251673600" behindDoc="0" locked="0" layoutInCell="1" allowOverlap="1" wp14:anchorId="1C7263A1" wp14:editId="57212C2B">
                <wp:simplePos x="0" y="0"/>
                <wp:positionH relativeFrom="column">
                  <wp:posOffset>4680585</wp:posOffset>
                </wp:positionH>
                <wp:positionV relativeFrom="paragraph">
                  <wp:posOffset>274320</wp:posOffset>
                </wp:positionV>
                <wp:extent cx="1672590" cy="1183005"/>
                <wp:effectExtent l="0" t="0" r="0" b="0"/>
                <wp:wrapSquare wrapText="bothSides"/>
                <wp:docPr id="36" name="Groupe 57"/>
                <wp:cNvGraphicFramePr/>
                <a:graphic xmlns:a="http://schemas.openxmlformats.org/drawingml/2006/main">
                  <a:graphicData uri="http://schemas.microsoft.com/office/word/2010/wordprocessingGroup">
                    <wpg:wgp>
                      <wpg:cNvGrpSpPr/>
                      <wpg:grpSpPr>
                        <a:xfrm>
                          <a:off x="0" y="0"/>
                          <a:ext cx="1672590" cy="1183005"/>
                          <a:chOff x="3041019" y="-76512"/>
                          <a:chExt cx="1665244" cy="1272593"/>
                        </a:xfrm>
                      </wpg:grpSpPr>
                      <pic:pic xmlns:pic="http://schemas.openxmlformats.org/drawingml/2006/picture">
                        <pic:nvPicPr>
                          <pic:cNvPr id="37"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3041019" y="180714"/>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8" name="ZoneTexte 30"/>
                        <wps:cNvSpPr txBox="1"/>
                        <wps:spPr>
                          <a:xfrm>
                            <a:off x="3041019" y="-76512"/>
                            <a:ext cx="1665244" cy="413232"/>
                          </a:xfrm>
                          <a:prstGeom prst="rect">
                            <a:avLst/>
                          </a:prstGeom>
                        </wps:spPr>
                        <wps:txbx>
                          <w:txbxContent>
                            <w:p w14:paraId="0B1CC2DE" w14:textId="1D33E5DE" w:rsidR="006708E9" w:rsidRDefault="006708E9"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1C7263A1" id="Groupe 57" o:spid="_x0000_s1039" style="position:absolute;margin-left:368.55pt;margin-top:21.6pt;width:131.7pt;height:93.15pt;z-index:251673600;mso-width-relative:margin;mso-height-relative:margin" coordorigin="30410,-765" coordsize="16652,127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DCCneA4gAAAAsBAAAPAAAAZHJzL2Rvd25y&#10;ZXYueG1sTI/BTsMwEETvSPyDtUjcqJ2E0BKyqaoKOFWVaJEqbm68TaLGdhS7Sfr3uCc4ruZp5m2+&#10;nHTLBupdYw1CNBPAyJRWNaZC+N5/PC2AOS+Nkq01hHAlB8vi/i6XmbKj+aJh5ysWSozLJELtfZdx&#10;7sqatHQz25EJ2cn2Wvpw9hVXvRxDuW55LMQL17IxYaGWHa1rKs+7i0b4HOW4SqL3YXM+ra8/+3R7&#10;2ESE+Pgwrd6AeZr8Hww3/aAORXA62otRjrUI82QeBRThOYmB3QAhRArsiBDHrynwIuf/fyh+AQ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">
                <v:shape id="Picture 4" o:spid="_x0000_s1040" type="#_x0000_t75" alt="https://store.emc.com/medias/sys_master/images/8797965451294/DDM-DD2500-IMG-01.png" style="position:absolute;left:30410;top:1807;width:15230;height:101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">
                  <v:imagedata r:id="rId16" o:title="DDM-DD2500-IMG-01"/>
                </v:shape>
                <v:shape id="ZoneTexte 30" o:spid="_x0000_s1041" type="#_x0000_t202" style="position:absolute;left:30410;top:-765;width:16652;height:41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" filled="f" stroked="f">
                  <v:textbox>
                    <w:txbxContent>
                      <w:p w14:paraId="0B1CC2DE" w14:textId="1D33E5DE" w:rsidR="006708E9" w:rsidRDefault="006708E9"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v:textbox>
                </v:shape>
                <w10:wrap type="square"/>
              </v:group>
            </w:pict>
          </mc:Fallback>
        </mc:AlternateContent>
      </w:r>
      <w:r w:rsidR="00BA4492" w:rsidRPr="001C0C3C">
        <w:rPr>
          <w:noProof/>
          <w:lang w:eastAsia="fr-CH"/>
        </w:rPr>
        <mc:AlternateContent>
          <mc:Choice Requires="wpg">
            <w:drawing>
              <wp:anchor distT="0" distB="0" distL="114300" distR="114300" simplePos="0" relativeHeight="251672576" behindDoc="0" locked="0" layoutInCell="1" allowOverlap="1" wp14:anchorId="4E3DE4B4" wp14:editId="302D5BF2">
                <wp:simplePos x="0" y="0"/>
                <wp:positionH relativeFrom="column">
                  <wp:posOffset>2939427</wp:posOffset>
                </wp:positionH>
                <wp:positionV relativeFrom="paragraph">
                  <wp:posOffset>272056</wp:posOffset>
                </wp:positionV>
                <wp:extent cx="1559572" cy="1189217"/>
                <wp:effectExtent l="0" t="0" r="2540" b="0"/>
                <wp:wrapSquare wrapText="bothSides"/>
                <wp:docPr id="33" name="Groupe 56"/>
                <wp:cNvGraphicFramePr/>
                <a:graphic xmlns:a="http://schemas.openxmlformats.org/drawingml/2006/main">
                  <a:graphicData uri="http://schemas.microsoft.com/office/word/2010/wordprocessingGroup">
                    <wpg:wgp>
                      <wpg:cNvGrpSpPr/>
                      <wpg:grpSpPr>
                        <a:xfrm>
                          <a:off x="0" y="0"/>
                          <a:ext cx="1559572" cy="1189217"/>
                          <a:chOff x="0" y="-59934"/>
                          <a:chExt cx="1552134" cy="1278643"/>
                        </a:xfrm>
                      </wpg:grpSpPr>
                      <pic:pic xmlns:pic="http://schemas.openxmlformats.org/drawingml/2006/picture">
                        <pic:nvPicPr>
                          <pic:cNvPr id="34"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203342"/>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5" name="ZoneTexte 29"/>
                        <wps:cNvSpPr txBox="1"/>
                        <wps:spPr>
                          <a:xfrm>
                            <a:off x="12" y="-59934"/>
                            <a:ext cx="1552122" cy="415112"/>
                          </a:xfrm>
                          <a:prstGeom prst="rect">
                            <a:avLst/>
                          </a:prstGeom>
                        </wps:spPr>
                        <wps:txbx>
                          <w:txbxContent>
                            <w:p w14:paraId="1227041E" w14:textId="659E0609" w:rsidR="006708E9" w:rsidRDefault="006708E9"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E3DE4B4" id="Groupe 56" o:spid="_x0000_s1042" style="position:absolute;margin-left:231.45pt;margin-top:21.4pt;width:122.8pt;height:93.65pt;z-index:251672576;mso-width-relative:margin;mso-height-relative:margin" coordorigin=",-599" coordsize="15521,127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zYYHhuEAAAAKAQAADwAAAGRycy9kb3du&#10;cmV2LnhtbEyPwU7CQBCG7ya+w2ZMvMm2RRBrt4QQ9URIBBPCbegObUN3t+kubXl7x5PeZjJf/vn+&#10;bDmaRvTU+dpZBfEkAkG2cLq2pYLv/cfTAoQPaDU2zpKCG3lY5vd3GabaDfaL+l0oBYdYn6KCKoQ2&#10;ldIXFRn0E9eS5dvZdQYDr10pdYcDh5tGJlE0lwZryx8qbGldUXHZXY2CzwGH1TR+7zeX8/p23M+2&#10;h01MSj0+jKs3EIHG8AfDrz6rQ85OJ3e12otGwfM8eWWUh4QrMPASLWYgTgqSaRSDzDP5v0L+Aw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">
                <v:shape id="Picture 4" o:spid="_x0000_s1043" type="#_x0000_t75" alt="https://store.emc.com/medias/sys_master/images/8797965451294/DDM-DD2500-IMG-01.png" style="position:absolute;top:2033;width:15230;height:101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">
                  <v:imagedata r:id="rId16" o:title="DDM-DD2500-IMG-01"/>
                </v:shape>
                <v:shape id="ZoneTexte 29" o:spid="_x0000_s1044" type="#_x0000_t202" style="position:absolute;top:-599;width:15521;height:4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" filled="f" stroked="f">
                  <v:textbox>
                    <w:txbxContent>
                      <w:p w14:paraId="1227041E" w14:textId="659E0609" w:rsidR="006708E9" w:rsidRDefault="006708E9"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v:textbox>
                </v:shape>
                <w10:wrap type="square"/>
              </v:group>
            </w:pict>
          </mc:Fallback>
        </mc:AlternateContent>
      </w:r>
    </w:p>
    <w:p w14:paraId="5203F4BE" w14:textId="27E0D8C9" w:rsidR="001D17C9" w:rsidRPr="004A176F" w:rsidRDefault="001D17C9" w:rsidP="00D66835">
      <w:pPr>
        <w:rPr>
          <w:b/>
        </w:rPr>
      </w:pPr>
      <w:r w:rsidRPr="004A176F">
        <w:rPr>
          <w:b/>
        </w:rPr>
        <w:t>Stockage online</w:t>
      </w:r>
    </w:p>
    <w:p w14:paraId="58912840" w14:textId="709073E2" w:rsidR="00545088" w:rsidRPr="00DB7028" w:rsidRDefault="00545088" w:rsidP="00D66835">
      <w:pPr>
        <w:rPr>
          <w:noProof/>
          <w:color w:val="FFC000"/>
          <w:shd w:val="clear" w:color="auto" w:fill="auto"/>
        </w:rPr>
      </w:pPr>
      <w:r w:rsidRPr="00DB7028">
        <w:rPr>
          <w:color w:val="FFC000"/>
        </w:rPr>
        <w:t>Nous avons deux serveurs Data Domaine qui sont dupliqués qui reçoivent des ordres de l’</w:t>
      </w:r>
      <w:r w:rsidR="00C37BCF" w:rsidRPr="00DB7028">
        <w:rPr>
          <w:color w:val="FFC000"/>
        </w:rPr>
        <w:t>ordonnanceur</w:t>
      </w:r>
      <w:r w:rsidRPr="00DB7028">
        <w:rPr>
          <w:color w:val="FFC000"/>
        </w:rPr>
        <w:t xml:space="preserve"> par l’intermédiaire des « Media ».</w:t>
      </w:r>
      <w:r w:rsidR="0070473D" w:rsidRPr="00DB7028">
        <w:rPr>
          <w:noProof/>
          <w:color w:val="FFC000"/>
          <w:shd w:val="clear" w:color="auto" w:fill="auto"/>
        </w:rPr>
        <w:t xml:space="preserve"> </w:t>
      </w:r>
    </w:p>
    <w:p w14:paraId="4E70A89C" w14:textId="53013E8A" w:rsidR="00855571" w:rsidRDefault="00855571" w:rsidP="00D66835"/>
    <w:p w14:paraId="71C9141D" w14:textId="7192252C" w:rsidR="00855571" w:rsidRDefault="00855571" w:rsidP="00D66835">
      <w:pPr>
        <w:rPr>
          <w:b/>
          <w:sz w:val="24"/>
        </w:rPr>
      </w:pPr>
      <w:r w:rsidRPr="00855571">
        <w:rPr>
          <w:b/>
          <w:sz w:val="24"/>
        </w:rPr>
        <w:t>Stockage externalisé</w:t>
      </w:r>
    </w:p>
    <w:p w14:paraId="0EA90B4A" w14:textId="435EB782" w:rsidR="00FF49A1" w:rsidRPr="00AF54F8" w:rsidRDefault="00FF49A1" w:rsidP="00FF49A1">
      <w:pPr>
        <w:rPr>
          <w:color w:val="FFC000"/>
        </w:rPr>
      </w:pPr>
      <w:r w:rsidRPr="00AF54F8">
        <w:rPr>
          <w:color w:val="FFC000"/>
        </w:rPr>
        <w:t xml:space="preserve">Nous faisons des sauvegardes sur des cassettes que nous </w:t>
      </w:r>
      <w:proofErr w:type="spellStart"/>
      <w:r w:rsidRPr="00AF54F8">
        <w:rPr>
          <w:color w:val="FFC000"/>
        </w:rPr>
        <w:t>conserveront</w:t>
      </w:r>
      <w:proofErr w:type="spellEnd"/>
      <w:r w:rsidRPr="00AF54F8">
        <w:rPr>
          <w:color w:val="FFC000"/>
        </w:rPr>
        <w:t xml:space="preserve"> 10 ans chaque sauvegarde et répliquée, une est envoyée à </w:t>
      </w:r>
      <w:proofErr w:type="spellStart"/>
      <w:r w:rsidRPr="00AF54F8">
        <w:rPr>
          <w:color w:val="FFC000"/>
        </w:rPr>
        <w:t>Securitas</w:t>
      </w:r>
      <w:proofErr w:type="spellEnd"/>
      <w:r w:rsidRPr="00AF54F8">
        <w:rPr>
          <w:color w:val="FFC000"/>
        </w:rPr>
        <w:t xml:space="preserve"> et nous concevront la deuxième.</w:t>
      </w:r>
    </w:p>
    <w:p w14:paraId="23871A1A" w14:textId="76343A29" w:rsidR="000E55E1" w:rsidRDefault="00A76554" w:rsidP="00BD54BE">
      <w:pPr>
        <w:pStyle w:val="Titre4"/>
      </w:pPr>
      <w:r>
        <w:t>Technique</w:t>
      </w:r>
      <w:r w:rsidR="00585833">
        <w:t xml:space="preserve"> de s</w:t>
      </w:r>
      <w:r>
        <w:t xml:space="preserve">auvegarde d’un serveur physique </w:t>
      </w:r>
    </w:p>
    <w:p w14:paraId="4CA82736" w14:textId="77777777" w:rsidR="00BD54BE" w:rsidRPr="00BD54BE" w:rsidRDefault="00BD54BE" w:rsidP="00BD54BE"/>
    <w:p w14:paraId="662CFE47" w14:textId="69F5273E" w:rsidR="00BD54BE" w:rsidRDefault="0061211D" w:rsidP="00BD54BE">
      <w:pPr>
        <w:pStyle w:val="Titre4"/>
      </w:pPr>
      <w:r>
        <w:t>Technique de sauvegarde d’un serveur virtuel</w:t>
      </w:r>
    </w:p>
    <w:p w14:paraId="7CEF738D" w14:textId="77777777" w:rsidR="00BD54BE" w:rsidRPr="00BD54BE" w:rsidRDefault="00BD54BE" w:rsidP="00BD54BE"/>
    <w:p w14:paraId="32C5F7F9" w14:textId="2FCF6547" w:rsidR="000E55E1" w:rsidRDefault="000E55E1" w:rsidP="000E55E1">
      <w:pPr>
        <w:pStyle w:val="Titre4"/>
      </w:pPr>
      <w:r>
        <w:t>Stratégie de conservation des sauvegardes</w:t>
      </w:r>
    </w:p>
    <w:p w14:paraId="426D23D8" w14:textId="48BB255D" w:rsidR="000D2104" w:rsidRPr="00AF54F8" w:rsidRDefault="000D2104" w:rsidP="000D2104">
      <w:pPr>
        <w:rPr>
          <w:color w:val="FFC000"/>
        </w:rPr>
      </w:pPr>
      <w:r w:rsidRPr="00AF54F8">
        <w:rPr>
          <w:color w:val="FFC000"/>
        </w:rPr>
        <w:t>Le diagramme ci-dessous reflète la stratégie :</w:t>
      </w:r>
    </w:p>
    <w:p w14:paraId="73F71F63" w14:textId="05AF9D6E" w:rsidR="000E55E1" w:rsidRDefault="000E55E1" w:rsidP="00274307">
      <w:pPr>
        <w:ind w:left="708" w:firstLine="426"/>
      </w:pPr>
      <w:r>
        <w:object w:dxaOrig="11551" w:dyaOrig="7711" w14:anchorId="3FAC2459">
          <v:shape id="_x0000_i1025" type="#_x0000_t75" style="width:360.95pt;height:243.3pt" o:ole="">
            <v:imagedata r:id="rId17" o:title=""/>
          </v:shape>
          <o:OLEObject Type="Embed" ProgID="Visio.Drawing.15" ShapeID="_x0000_i1025" DrawAspect="Content" ObjectID="_1599833805" r:id="rId18"/>
        </w:object>
      </w:r>
    </w:p>
    <w:p w14:paraId="3D373CA2" w14:textId="0B1DEB1F" w:rsidR="00647D27" w:rsidRPr="00AF54F8" w:rsidRDefault="00647D27" w:rsidP="00647D27">
      <w:pPr>
        <w:rPr>
          <w:color w:val="FFC000"/>
        </w:rPr>
      </w:pPr>
      <w:r w:rsidRPr="00AF54F8">
        <w:rPr>
          <w:color w:val="FFC000"/>
        </w:rPr>
        <w:t>Les données de production et de non production sont identifiées par serveur. En cas de doute sur le type de données stockés sur certains serveurs, ils seront traités comme étant des serveurs de production. De même que pour les serveurs d’infrastructure nécessaire à la restauration et l’exploitation des données de production (exemple : Microsoft Active Directory, environnement DNS…).</w:t>
      </w:r>
    </w:p>
    <w:p w14:paraId="175E8E35" w14:textId="77777777" w:rsidR="00545088" w:rsidRDefault="00545088" w:rsidP="00D66835"/>
    <w:p w14:paraId="12F0C7A8" w14:textId="77777777" w:rsidR="004B0DE4" w:rsidRDefault="004B0DE4" w:rsidP="00F23A19">
      <w:pPr>
        <w:pStyle w:val="Titre"/>
        <w:pageBreakBefore/>
        <w:sectPr w:rsidR="004B0DE4" w:rsidSect="004B0DE4">
          <w:footnotePr>
            <w:numRestart w:val="eachPage"/>
          </w:footnotePr>
          <w:pgSz w:w="11906" w:h="16838" w:code="9"/>
          <w:pgMar w:top="1418" w:right="1418" w:bottom="1418" w:left="1418" w:header="709" w:footer="709" w:gutter="0"/>
          <w:cols w:space="708"/>
          <w:docGrid w:linePitch="360"/>
        </w:sectPr>
      </w:pPr>
    </w:p>
    <w:p w14:paraId="534AB72B" w14:textId="02E47F35" w:rsidR="00D66835" w:rsidRDefault="00603E12" w:rsidP="00F23A19">
      <w:pPr>
        <w:pStyle w:val="Titre"/>
        <w:pageBreakBefore/>
      </w:pPr>
      <w:r>
        <w:rPr>
          <w:noProof/>
        </w:rPr>
        <w:lastRenderedPageBreak/>
        <w:drawing>
          <wp:anchor distT="0" distB="0" distL="114300" distR="114300" simplePos="0" relativeHeight="251659264" behindDoc="0" locked="0" layoutInCell="1" allowOverlap="1" wp14:anchorId="77C2DDC8" wp14:editId="4327A248">
            <wp:simplePos x="0" y="0"/>
            <wp:positionH relativeFrom="margin">
              <wp:align>center</wp:align>
            </wp:positionH>
            <wp:positionV relativeFrom="margin">
              <wp:posOffset>700405</wp:posOffset>
            </wp:positionV>
            <wp:extent cx="2988945" cy="2988945"/>
            <wp:effectExtent l="0" t="0" r="1905" b="1905"/>
            <wp:wrapSquare wrapText="bothSides"/>
            <wp:docPr id="2" name="Image 2" descr="D:\COURS\2ème\EPSIC\143 - Projet\semaine 1\img\vtx-logo-1200x1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OURS\2ème\EPSIC\143 - Projet\semaine 1\img\vtx-logo-1200x1200.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88945" cy="2988945"/>
                    </a:xfrm>
                    <a:prstGeom prst="rect">
                      <a:avLst/>
                    </a:prstGeom>
                    <a:noFill/>
                    <a:ln>
                      <a:noFill/>
                    </a:ln>
                  </pic:spPr>
                </pic:pic>
              </a:graphicData>
            </a:graphic>
            <wp14:sizeRelH relativeFrom="margin">
              <wp14:pctWidth>0</wp14:pctWidth>
            </wp14:sizeRelH>
            <wp14:sizeRelV relativeFrom="margin">
              <wp14:pctHeight>0</wp14:pctHeight>
            </wp14:sizeRelV>
          </wp:anchor>
        </w:drawing>
      </w:r>
      <w:r>
        <w:t>VTX</w:t>
      </w:r>
    </w:p>
    <w:p w14:paraId="67A2C17D" w14:textId="77777777" w:rsidR="00F23A19" w:rsidRDefault="00F23A19" w:rsidP="00D66835">
      <w:pPr>
        <w:pStyle w:val="Titre2"/>
        <w:pageBreakBefore/>
        <w:sectPr w:rsidR="00F23A19" w:rsidSect="00F23A19">
          <w:footnotePr>
            <w:numRestart w:val="eachPage"/>
          </w:footnotePr>
          <w:pgSz w:w="11906" w:h="16838" w:code="9"/>
          <w:pgMar w:top="1418" w:right="1418" w:bottom="1418" w:left="1418" w:header="709" w:footer="709" w:gutter="0"/>
          <w:cols w:space="708"/>
          <w:vAlign w:val="center"/>
          <w:docGrid w:linePitch="360"/>
        </w:sectPr>
      </w:pPr>
    </w:p>
    <w:p w14:paraId="523D33A6" w14:textId="695E745B" w:rsidR="000C0F9C" w:rsidRDefault="000C0F9C" w:rsidP="00D66835">
      <w:pPr>
        <w:pStyle w:val="Titre2"/>
        <w:pageBreakBefore/>
      </w:pPr>
      <w:bookmarkStart w:id="11" w:name="_Toc525916658"/>
      <w:r>
        <w:lastRenderedPageBreak/>
        <w:t>VTX</w:t>
      </w:r>
      <w:r w:rsidR="00635EF9">
        <w:rPr>
          <w:rStyle w:val="Appelnotedebasdep"/>
        </w:rPr>
        <w:footnoteReference w:id="3"/>
      </w:r>
      <w:bookmarkEnd w:id="11"/>
    </w:p>
    <w:p w14:paraId="10F34C89" w14:textId="2D4A5B01" w:rsidR="000C0F9C" w:rsidRPr="000C0F9C" w:rsidRDefault="000C0F9C" w:rsidP="00A97195">
      <w:pPr>
        <w:pStyle w:val="Titre3"/>
      </w:pPr>
      <w:bookmarkStart w:id="12" w:name="_Toc525916659"/>
      <w:r>
        <w:t>Introduction</w:t>
      </w:r>
      <w:bookmarkEnd w:id="12"/>
    </w:p>
    <w:p w14:paraId="60CBE674" w14:textId="6AE4E73E" w:rsidR="000C0F9C" w:rsidRDefault="000C0F9C" w:rsidP="00242F35">
      <w:r>
        <w:t xml:space="preserve">VTX est une entreprise qui occupe la télécommunication. La société a été </w:t>
      </w:r>
      <w:r w:rsidR="00DE1404">
        <w:t>fondée</w:t>
      </w:r>
      <w:r>
        <w:t xml:space="preserve"> en 198</w:t>
      </w:r>
      <w:r w:rsidR="005428AB">
        <w:t xml:space="preserve">9 et son nom signifie </w:t>
      </w:r>
      <w:proofErr w:type="spellStart"/>
      <w:r w:rsidR="005428AB">
        <w:t>Videotex</w:t>
      </w:r>
      <w:proofErr w:type="spellEnd"/>
      <w:r w:rsidR="005428AB">
        <w:t xml:space="preserve">. </w:t>
      </w:r>
      <w:r>
        <w:t xml:space="preserve">Le siège est à Pully et nous avons d’autre succursale </w:t>
      </w:r>
      <w:r w:rsidR="00DE1404">
        <w:t>à</w:t>
      </w:r>
      <w:r>
        <w:t xml:space="preserve"> Genève, Sion et Bâle.</w:t>
      </w:r>
    </w:p>
    <w:p w14:paraId="0954E34F" w14:textId="77777777" w:rsidR="000C0F9C" w:rsidRDefault="000C0F9C" w:rsidP="00242F35">
      <w:r>
        <w:t>Nous fournissons :</w:t>
      </w:r>
    </w:p>
    <w:p w14:paraId="18A10825" w14:textId="77777777" w:rsidR="000C0F9C" w:rsidRDefault="000C0F9C" w:rsidP="00242F35">
      <w:pPr>
        <w:pStyle w:val="Paragraphedeliste"/>
        <w:numPr>
          <w:ilvl w:val="0"/>
          <w:numId w:val="8"/>
        </w:numPr>
      </w:pPr>
      <w:r>
        <w:t>Internet</w:t>
      </w:r>
    </w:p>
    <w:p w14:paraId="74C240FD" w14:textId="491E709D" w:rsidR="000C0F9C" w:rsidRDefault="000C0F9C" w:rsidP="00242F35">
      <w:pPr>
        <w:pStyle w:val="Paragraphedeliste"/>
        <w:numPr>
          <w:ilvl w:val="0"/>
          <w:numId w:val="8"/>
        </w:numPr>
      </w:pPr>
      <w:r>
        <w:t>Téléphonie</w:t>
      </w:r>
    </w:p>
    <w:p w14:paraId="5B442A09" w14:textId="45CC480F" w:rsidR="000C0F9C" w:rsidRDefault="000C0F9C" w:rsidP="00242F35">
      <w:pPr>
        <w:pStyle w:val="Paragraphedeliste"/>
        <w:numPr>
          <w:ilvl w:val="0"/>
          <w:numId w:val="8"/>
        </w:numPr>
      </w:pPr>
      <w:r>
        <w:t>Nom de domaine</w:t>
      </w:r>
    </w:p>
    <w:p w14:paraId="610D8C7C" w14:textId="174ED192" w:rsidR="000C0F9C" w:rsidRDefault="000C0F9C" w:rsidP="00242F35">
      <w:pPr>
        <w:pStyle w:val="Paragraphedeliste"/>
        <w:numPr>
          <w:ilvl w:val="0"/>
          <w:numId w:val="8"/>
        </w:numPr>
      </w:pPr>
      <w:r>
        <w:t>Hébergement</w:t>
      </w:r>
    </w:p>
    <w:p w14:paraId="5FD35C7E" w14:textId="5F7820CF" w:rsidR="000C0F9C" w:rsidRDefault="000C0F9C" w:rsidP="00242F35">
      <w:pPr>
        <w:pStyle w:val="Paragraphedeliste"/>
        <w:numPr>
          <w:ilvl w:val="0"/>
          <w:numId w:val="8"/>
        </w:numPr>
      </w:pPr>
      <w:r>
        <w:t>Mail</w:t>
      </w:r>
    </w:p>
    <w:p w14:paraId="4A9039BF" w14:textId="7DD64E4F" w:rsidR="000C0F9C" w:rsidRDefault="000C0F9C" w:rsidP="00242F35">
      <w:pPr>
        <w:pStyle w:val="Paragraphedeliste"/>
        <w:numPr>
          <w:ilvl w:val="0"/>
          <w:numId w:val="8"/>
        </w:numPr>
      </w:pPr>
      <w:r>
        <w:t>Sécurité de réseau informatique</w:t>
      </w:r>
    </w:p>
    <w:p w14:paraId="1A04246A" w14:textId="4ED3FC44" w:rsidR="000C0F9C" w:rsidRDefault="000C0F9C" w:rsidP="00242F35">
      <w:pPr>
        <w:pStyle w:val="Paragraphedeliste"/>
        <w:numPr>
          <w:ilvl w:val="0"/>
          <w:numId w:val="8"/>
        </w:numPr>
      </w:pPr>
      <w:r>
        <w:t>Télévision</w:t>
      </w:r>
    </w:p>
    <w:p w14:paraId="2BF5A9AF" w14:textId="77777777" w:rsidR="000C0F9C" w:rsidRDefault="000C0F9C" w:rsidP="00242F35">
      <w:pPr>
        <w:pStyle w:val="Paragraphedeliste"/>
        <w:numPr>
          <w:ilvl w:val="0"/>
          <w:numId w:val="8"/>
        </w:numPr>
      </w:pPr>
      <w:r>
        <w:t>Cloud</w:t>
      </w:r>
    </w:p>
    <w:p w14:paraId="0A7B7ABD" w14:textId="691AB2EA" w:rsidR="00975EB0" w:rsidRDefault="00975EB0" w:rsidP="00A97195">
      <w:pPr>
        <w:pStyle w:val="Titre3"/>
      </w:pPr>
      <w:bookmarkStart w:id="13" w:name="_Toc525916660"/>
      <w:r>
        <w:t>Les techniques utilisées</w:t>
      </w:r>
      <w:bookmarkEnd w:id="13"/>
    </w:p>
    <w:p w14:paraId="3E20682C" w14:textId="5B7F4DCF" w:rsidR="000C0F9C" w:rsidRDefault="000C0F9C" w:rsidP="00242F35">
      <w:r>
        <w:t xml:space="preserve">Pour conserver nos données nous utilisons comme technologie </w:t>
      </w:r>
      <w:proofErr w:type="spellStart"/>
      <w:r>
        <w:t>Bacula</w:t>
      </w:r>
      <w:proofErr w:type="spellEnd"/>
      <w:r>
        <w:t xml:space="preserve"> / </w:t>
      </w:r>
      <w:proofErr w:type="spellStart"/>
      <w:r>
        <w:t>Veam</w:t>
      </w:r>
      <w:proofErr w:type="spellEnd"/>
      <w:r>
        <w:t xml:space="preserve"> et notre hardware est du </w:t>
      </w:r>
      <w:proofErr w:type="spellStart"/>
      <w:r>
        <w:t>NetApp</w:t>
      </w:r>
      <w:proofErr w:type="spellEnd"/>
      <w:r>
        <w:t>.</w:t>
      </w:r>
      <w:r>
        <w:br/>
        <w:t>Le toute est conservé en VHD.</w:t>
      </w:r>
    </w:p>
    <w:p w14:paraId="7C492CB5" w14:textId="47CC2D54" w:rsidR="000C0F9C" w:rsidRDefault="000C0F9C" w:rsidP="00242F35">
      <w:r>
        <w:t xml:space="preserve">Nous enregistrons toutes les 3 semaines en bande magnétique en cas d’attaque grave via un </w:t>
      </w:r>
      <w:proofErr w:type="spellStart"/>
      <w:r>
        <w:t>ransomware</w:t>
      </w:r>
      <w:proofErr w:type="spellEnd"/>
      <w:r>
        <w:t>.</w:t>
      </w:r>
      <w:r>
        <w:br/>
      </w:r>
      <w:r>
        <w:br/>
        <w:t xml:space="preserve">Nos donnée son sécurisé physiquement par </w:t>
      </w:r>
      <w:r w:rsidR="005C5226">
        <w:t>un lieu inconnu</w:t>
      </w:r>
      <w:r>
        <w:t xml:space="preserve"> et ne sont accessible que par l’équipe qui s’occupe des backups.</w:t>
      </w:r>
    </w:p>
    <w:p w14:paraId="1E451BF5" w14:textId="141DFB85" w:rsidR="000C0F9C" w:rsidRDefault="000C0F9C" w:rsidP="00242F35">
      <w:r>
        <w:t>Les sauvegardes se font toutes les 8 heures et son sauvegarder sur plusieurs de nos Datacenter.</w:t>
      </w:r>
    </w:p>
    <w:p w14:paraId="5C4E57C0" w14:textId="22BB0E06" w:rsidR="000C0F9C" w:rsidRDefault="000C0F9C" w:rsidP="00242F35">
      <w:r>
        <w:t xml:space="preserve">En cas de récupération de nos données, nous envoyons des mails à tous nos clients via un système automatique en 48 heures. Si non avons leurs portables dans la base de </w:t>
      </w:r>
      <w:r w:rsidR="005C5226">
        <w:t>données</w:t>
      </w:r>
      <w:r>
        <w:t xml:space="preserve"> le programme leurs envoie aussi un SMS.</w:t>
      </w:r>
      <w:r>
        <w:br/>
      </w:r>
      <w:r>
        <w:br/>
        <w:t xml:space="preserve">Ensuite VTX au niveau de la LPD et le RGPD se situe dans les entreprises ou cette protection doit s’appliqué de façons la plus rigoureuse, dû au fait qu’elle détient l’intégralité </w:t>
      </w:r>
      <w:r w:rsidR="005C5226">
        <w:t>des données</w:t>
      </w:r>
      <w:r>
        <w:t xml:space="preserve"> personnel des clients.</w:t>
      </w:r>
    </w:p>
    <w:p w14:paraId="5EA5D283" w14:textId="7097439A" w:rsidR="00BB6AF6" w:rsidRDefault="000C0F9C" w:rsidP="00127389">
      <w:r>
        <w:t>Nous avons par exemple des mesures ou le renouvellement de mot de passe n’est même plus visible pour les employés concernés aux bouts de 24 heures.</w:t>
      </w:r>
    </w:p>
    <w:p w14:paraId="23CC66AC" w14:textId="77777777" w:rsidR="00C92CCB" w:rsidRDefault="00C92CCB" w:rsidP="00C01154">
      <w:pPr>
        <w:pStyle w:val="Titre"/>
        <w:pageBreakBefore/>
        <w:sectPr w:rsidR="00C92CCB" w:rsidSect="00C92CCB">
          <w:footnotePr>
            <w:numRestart w:val="eachPage"/>
          </w:footnotePr>
          <w:pgSz w:w="11906" w:h="16838" w:code="9"/>
          <w:pgMar w:top="1418" w:right="1418" w:bottom="1418" w:left="1418" w:header="709" w:footer="709" w:gutter="0"/>
          <w:cols w:space="708"/>
          <w:docGrid w:linePitch="360"/>
        </w:sectPr>
      </w:pPr>
    </w:p>
    <w:p w14:paraId="555851D0" w14:textId="6EF0B7E9" w:rsidR="00BB6AF6" w:rsidRDefault="00296BCE" w:rsidP="00C01154">
      <w:pPr>
        <w:pStyle w:val="Titre"/>
        <w:pageBreakBefore/>
      </w:pPr>
      <w:r>
        <w:rPr>
          <w:noProof/>
        </w:rPr>
        <w:lastRenderedPageBreak/>
        <w:drawing>
          <wp:anchor distT="0" distB="0" distL="114300" distR="114300" simplePos="0" relativeHeight="251658240" behindDoc="0" locked="0" layoutInCell="1" allowOverlap="1" wp14:anchorId="4B4E96ED" wp14:editId="63B201BB">
            <wp:simplePos x="0" y="0"/>
            <wp:positionH relativeFrom="margin">
              <wp:align>right</wp:align>
            </wp:positionH>
            <wp:positionV relativeFrom="margin">
              <wp:posOffset>1826895</wp:posOffset>
            </wp:positionV>
            <wp:extent cx="5678805" cy="2006600"/>
            <wp:effectExtent l="0" t="0" r="0" b="0"/>
            <wp:wrapSquare wrapText="bothSides"/>
            <wp:docPr id="1" name="Image 1" descr="D:\COURS\2ème\EPSIC\143 - Projet\semaine 1\img\logo_UN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2ème\EPSIC\143 - Projet\semaine 1\img\logo_UNIL.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78805" cy="2006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6AF6">
        <w:t>Université de Lausanne</w:t>
      </w:r>
      <w:r w:rsidR="00BB6AF6">
        <w:br w:type="page"/>
      </w:r>
    </w:p>
    <w:p w14:paraId="4F7505CA" w14:textId="77777777" w:rsidR="00C92CCB" w:rsidRDefault="00C92CCB" w:rsidP="00A97195">
      <w:pPr>
        <w:pStyle w:val="Titre2"/>
        <w:sectPr w:rsidR="00C92CCB" w:rsidSect="00C92CCB">
          <w:footnotePr>
            <w:numRestart w:val="eachPage"/>
          </w:footnotePr>
          <w:pgSz w:w="11906" w:h="16838" w:code="9"/>
          <w:pgMar w:top="1418" w:right="1418" w:bottom="1418" w:left="1418" w:header="709" w:footer="709" w:gutter="0"/>
          <w:cols w:space="708"/>
          <w:vAlign w:val="center"/>
          <w:docGrid w:linePitch="360"/>
        </w:sectPr>
      </w:pPr>
    </w:p>
    <w:p w14:paraId="196C04EC" w14:textId="738BA63A" w:rsidR="005C5226" w:rsidRDefault="005C5226" w:rsidP="00A97195">
      <w:pPr>
        <w:pStyle w:val="Titre2"/>
      </w:pPr>
      <w:bookmarkStart w:id="14" w:name="_Toc525916661"/>
      <w:r>
        <w:lastRenderedPageBreak/>
        <w:t>Université de Lausanne</w:t>
      </w:r>
      <w:r w:rsidR="00D55A95">
        <w:rPr>
          <w:rStyle w:val="Appelnotedebasdep"/>
        </w:rPr>
        <w:footnoteReference w:id="4"/>
      </w:r>
      <w:bookmarkEnd w:id="14"/>
    </w:p>
    <w:p w14:paraId="1732F1DB" w14:textId="77777777" w:rsidR="00724DF3" w:rsidRPr="00267C23" w:rsidRDefault="00724DF3" w:rsidP="00724DF3">
      <w:pPr>
        <w:pStyle w:val="Titre3"/>
      </w:pPr>
      <w:bookmarkStart w:id="15" w:name="_Toc525916662"/>
      <w:r w:rsidRPr="00267C23">
        <w:t>Présentation entreprise</w:t>
      </w:r>
      <w:bookmarkEnd w:id="15"/>
    </w:p>
    <w:p w14:paraId="5F92722B" w14:textId="77777777" w:rsidR="00852E8B" w:rsidRPr="00A71C39" w:rsidRDefault="00852E8B" w:rsidP="00852E8B">
      <w:pPr>
        <w:rPr>
          <w:color w:val="538135" w:themeColor="accent6" w:themeShade="BF"/>
        </w:rPr>
      </w:pPr>
      <w:r w:rsidRPr="00267C23">
        <w:t>L’Université de Lausanne, bâtiment dédié aux étudiants, professeurs et chercheurs universitaires, est un bâtiment qui regroupes pas moins de 15'000 étudiants et 5'000 employés situés sur les bords du Lac Léman, et il est composé de 7 facultés : médecine-biologie / sciences sociales / lettre / théologie / géosciences / droit / commerciales (HEC). Ce bâtiment a eu ses débuts en 1537 et l’un des plus vieilles sociétés de Suisse.</w:t>
      </w:r>
      <w:r w:rsidRPr="00267C23">
        <w:rPr>
          <w:color w:val="538135" w:themeColor="accent6" w:themeShade="BF"/>
        </w:rPr>
        <w:t xml:space="preserve"> </w:t>
      </w:r>
      <w:r w:rsidRPr="00A71C39">
        <w:rPr>
          <w:color w:val="538135" w:themeColor="accent6" w:themeShade="BF"/>
        </w:rPr>
        <w:t xml:space="preserve">Nous </w:t>
      </w:r>
      <w:r w:rsidRPr="00C82B46">
        <w:t>respectons la LPD et la GDPR car nous avons des employés qui habitent sur le territoire européen (hors suisse).</w:t>
      </w:r>
    </w:p>
    <w:p w14:paraId="5F6577D0" w14:textId="77777777" w:rsidR="00724DF3" w:rsidRPr="00267C23" w:rsidRDefault="00724DF3" w:rsidP="00724DF3">
      <w:pPr>
        <w:pStyle w:val="Titre3"/>
      </w:pPr>
      <w:bookmarkStart w:id="16" w:name="_Toc525916663"/>
      <w:r w:rsidRPr="00267C23">
        <w:t>Présentation du système</w:t>
      </w:r>
      <w:bookmarkEnd w:id="16"/>
      <w:r w:rsidRPr="00267C23">
        <w:t xml:space="preserve"> </w:t>
      </w:r>
    </w:p>
    <w:p w14:paraId="30E53BCA" w14:textId="77777777" w:rsidR="00852E8B" w:rsidRDefault="00852E8B" w:rsidP="00852E8B">
      <w:pPr>
        <w:spacing w:after="0" w:line="240" w:lineRule="auto"/>
      </w:pPr>
      <w:r>
        <w:t>Les systèmes sont distribués sur trois centres de calculs répartis sur le campus</w:t>
      </w:r>
      <w:r w:rsidRPr="003D3788">
        <w:t xml:space="preserve"> </w:t>
      </w:r>
      <w:r>
        <w:t>de l’Université de Lausanne.</w:t>
      </w:r>
    </w:p>
    <w:p w14:paraId="6533950A" w14:textId="77777777" w:rsidR="00852E8B" w:rsidRPr="00091118" w:rsidRDefault="00852E8B" w:rsidP="00852E8B">
      <w:pPr>
        <w:spacing w:after="0" w:line="240" w:lineRule="auto"/>
        <w:rPr>
          <w:color w:val="ED7D31" w:themeColor="accent2"/>
        </w:rPr>
      </w:pPr>
      <w:r>
        <w:t xml:space="preserve">Ils sont constitués de deux SAN et de 28 serveurs physiques qui hébergent 550 serveurs virtuels, cela représente 180Tb de données pour les SAN et pour les serveurs 112Tb de données. </w:t>
      </w:r>
      <w:r w:rsidRPr="00091118">
        <w:rPr>
          <w:color w:val="ED7D31" w:themeColor="accent2"/>
        </w:rPr>
        <w:t xml:space="preserve"> Les fichiers sont stockés sur deux NAS qui font un total de 1.28 Pb.</w:t>
      </w:r>
    </w:p>
    <w:p w14:paraId="06E9869D" w14:textId="77777777" w:rsidR="00852E8B" w:rsidRDefault="00852E8B" w:rsidP="00852E8B">
      <w:pPr>
        <w:spacing w:after="0" w:line="240" w:lineRule="auto"/>
        <w:rPr>
          <w:color w:val="ED7D31" w:themeColor="accent2"/>
        </w:rPr>
      </w:pPr>
      <w:r w:rsidRPr="00091118">
        <w:rPr>
          <w:color w:val="ED7D31" w:themeColor="accent2"/>
        </w:rPr>
        <w:t xml:space="preserve">Il y a environ 5'000 postes de travail à travers le campus. </w:t>
      </w:r>
    </w:p>
    <w:p w14:paraId="47DDF0AE" w14:textId="77777777" w:rsidR="00852E8B" w:rsidRPr="00091118" w:rsidRDefault="00852E8B" w:rsidP="00852E8B">
      <w:pPr>
        <w:spacing w:after="0" w:line="240" w:lineRule="auto"/>
        <w:rPr>
          <w:color w:val="ED7D31" w:themeColor="accent2"/>
        </w:rPr>
      </w:pPr>
    </w:p>
    <w:p w14:paraId="71C8FF48" w14:textId="77777777" w:rsidR="00724DF3" w:rsidRDefault="00724DF3" w:rsidP="00724DF3">
      <w:pPr>
        <w:pStyle w:val="Titre3"/>
      </w:pPr>
      <w:bookmarkStart w:id="17" w:name="_Toc525916664"/>
      <w:r w:rsidRPr="00267C23">
        <w:t>Les techniques et technologies utilisés</w:t>
      </w:r>
      <w:bookmarkEnd w:id="17"/>
    </w:p>
    <w:p w14:paraId="4A2097CC" w14:textId="4DD57218" w:rsidR="00852E8B" w:rsidRDefault="00852E8B" w:rsidP="00852E8B">
      <w:r>
        <w:t xml:space="preserve">L’UNIL possède plusieurs technologies pour effectuer les sauvegardes des différentes machines (poste de travail, serveur, serveur virtualisé). Pour régler les différents problèmes de </w:t>
      </w:r>
      <w:proofErr w:type="gramStart"/>
      <w:r>
        <w:t>sauvegarde,  les</w:t>
      </w:r>
      <w:proofErr w:type="gramEnd"/>
      <w:r>
        <w:t xml:space="preserve"> techniques</w:t>
      </w:r>
      <w:r w:rsidR="00CD3B85">
        <w:t>, technologies</w:t>
      </w:r>
      <w:r>
        <w:t xml:space="preserve"> et les logiciels utilisés sont les suivan</w:t>
      </w:r>
      <w:r w:rsidR="00CD3B85">
        <w:t xml:space="preserve">tes : Raid, </w:t>
      </w:r>
      <w:proofErr w:type="spellStart"/>
      <w:r w:rsidR="00CD3B85">
        <w:t>Networker</w:t>
      </w:r>
      <w:proofErr w:type="spellEnd"/>
      <w:r w:rsidR="00CD3B85">
        <w:t xml:space="preserve">, </w:t>
      </w:r>
      <w:proofErr w:type="spellStart"/>
      <w:r w:rsidR="00CD3B85">
        <w:t>Avamar</w:t>
      </w:r>
      <w:proofErr w:type="spellEnd"/>
      <w:r w:rsidR="00CD3B85">
        <w:t xml:space="preserve">, </w:t>
      </w:r>
      <w:r>
        <w:t>point</w:t>
      </w:r>
      <w:r w:rsidR="00CD3B85">
        <w:t xml:space="preserve"> de restauration, Crash Plan, cluster, déduplication.</w:t>
      </w:r>
    </w:p>
    <w:p w14:paraId="5F6C51A9" w14:textId="77777777" w:rsidR="00852E8B" w:rsidRDefault="00852E8B" w:rsidP="00852E8B">
      <w:pPr>
        <w:pStyle w:val="Titre3"/>
      </w:pPr>
      <w:bookmarkStart w:id="18" w:name="_Toc525916665"/>
      <w:r>
        <w:t>Raid</w:t>
      </w:r>
      <w:bookmarkEnd w:id="18"/>
      <w:r>
        <w:t xml:space="preserve"> </w:t>
      </w:r>
    </w:p>
    <w:p w14:paraId="5985B774" w14:textId="77777777" w:rsidR="00852E8B" w:rsidRPr="00A4666B" w:rsidRDefault="00852E8B" w:rsidP="00852E8B">
      <w:pPr>
        <w:rPr>
          <w:color w:val="ED7D31" w:themeColor="accent2"/>
        </w:rPr>
      </w:pPr>
      <w:r w:rsidRPr="00A4666B">
        <w:rPr>
          <w:color w:val="ED7D31" w:themeColor="accent2"/>
        </w:rPr>
        <w:t xml:space="preserve">Pour éviter les défaillances hardware, l’UNIL utilise </w:t>
      </w:r>
      <w:r>
        <w:rPr>
          <w:color w:val="ED7D31" w:themeColor="accent2"/>
        </w:rPr>
        <w:t>la technologie R</w:t>
      </w:r>
      <w:r w:rsidRPr="00A4666B">
        <w:rPr>
          <w:color w:val="ED7D31" w:themeColor="accent2"/>
        </w:rPr>
        <w:t>aid. Il permet de se prémunir de la perte de données si l</w:t>
      </w:r>
      <w:r>
        <w:rPr>
          <w:color w:val="ED7D31" w:themeColor="accent2"/>
        </w:rPr>
        <w:t>’un des équipements connaissait une avarie</w:t>
      </w:r>
      <w:r w:rsidRPr="00A4666B">
        <w:rPr>
          <w:color w:val="ED7D31" w:themeColor="accent2"/>
        </w:rPr>
        <w:t xml:space="preserve">. </w:t>
      </w:r>
      <w:r>
        <w:rPr>
          <w:color w:val="ED7D31" w:themeColor="accent2"/>
        </w:rPr>
        <w:t xml:space="preserve">Ce point sera plus détaillé dans la partie de sécurité des données. </w:t>
      </w:r>
    </w:p>
    <w:p w14:paraId="79DBCF07" w14:textId="77777777" w:rsidR="00852E8B" w:rsidRDefault="00852E8B" w:rsidP="00852E8B">
      <w:pPr>
        <w:pStyle w:val="Titre3"/>
      </w:pPr>
      <w:bookmarkStart w:id="19" w:name="_Toc525916666"/>
      <w:proofErr w:type="spellStart"/>
      <w:r>
        <w:t>Avamar</w:t>
      </w:r>
      <w:bookmarkEnd w:id="19"/>
      <w:proofErr w:type="spellEnd"/>
    </w:p>
    <w:p w14:paraId="00A24359" w14:textId="6347A29F" w:rsidR="00852E8B" w:rsidRPr="00D53D5C" w:rsidRDefault="00852E8B" w:rsidP="00852E8B">
      <w:pPr>
        <w:rPr>
          <w:color w:val="ED7D31" w:themeColor="accent2"/>
        </w:rPr>
      </w:pPr>
      <w:r>
        <w:t xml:space="preserve">Pour permettre une restauration extrêmement rapide d’un serveur, le logiciel </w:t>
      </w:r>
      <w:proofErr w:type="spellStart"/>
      <w:r>
        <w:t>Avamar</w:t>
      </w:r>
      <w:proofErr w:type="spellEnd"/>
      <w:r>
        <w:t xml:space="preserve"> est utilisé pour les sauvegardes ponctuelles des images </w:t>
      </w:r>
      <w:proofErr w:type="gramStart"/>
      <w:r>
        <w:t>des machines virtualisés</w:t>
      </w:r>
      <w:proofErr w:type="gramEnd"/>
      <w:r>
        <w:t xml:space="preserve">. Il sauvegarde 150 machines critiques. Il effectue une image de chaque </w:t>
      </w:r>
      <w:proofErr w:type="spellStart"/>
      <w:r>
        <w:t>VMs</w:t>
      </w:r>
      <w:proofErr w:type="spellEnd"/>
      <w:r>
        <w:t xml:space="preserve"> de manière quotidienne, sauf le samedi. La rétention des sauvegardes est de 7 jours et </w:t>
      </w:r>
      <w:r w:rsidRPr="001D6D02">
        <w:rPr>
          <w:color w:val="ED7D31" w:themeColor="accent2"/>
        </w:rPr>
        <w:t>Le RPO maximum est de 24 heures.</w:t>
      </w:r>
    </w:p>
    <w:p w14:paraId="6BFE4DEC" w14:textId="77777777" w:rsidR="00852E8B" w:rsidRDefault="00852E8B" w:rsidP="00852E8B">
      <w:pPr>
        <w:pStyle w:val="Titre3"/>
      </w:pPr>
      <w:bookmarkStart w:id="20" w:name="_Toc525916667"/>
      <w:proofErr w:type="spellStart"/>
      <w:r>
        <w:t>Networker</w:t>
      </w:r>
      <w:bookmarkEnd w:id="20"/>
      <w:proofErr w:type="spellEnd"/>
    </w:p>
    <w:p w14:paraId="146F9047" w14:textId="218E6692" w:rsidR="00852E8B" w:rsidRDefault="00852E8B" w:rsidP="00852E8B">
      <w:proofErr w:type="spellStart"/>
      <w:r>
        <w:t>Networker</w:t>
      </w:r>
      <w:proofErr w:type="spellEnd"/>
      <w:r>
        <w:t xml:space="preserve"> permet de complémenté </w:t>
      </w:r>
      <w:proofErr w:type="spellStart"/>
      <w:r>
        <w:t>Avamar</w:t>
      </w:r>
      <w:proofErr w:type="spellEnd"/>
      <w:r>
        <w:t>, particulièrement pour la sauvegarde de certaine base de donnée au fil de l’eau et aussi de proposer une conservation jusqu’à trois mois des documents pour les serveurs.</w:t>
      </w:r>
    </w:p>
    <w:p w14:paraId="39E3FB85" w14:textId="6F01C4C1" w:rsidR="00852E8B" w:rsidRDefault="00852E8B" w:rsidP="00852E8B">
      <w:r>
        <w:t xml:space="preserve">Network effectuent une sauvegarde quotidienne incrémentale chaque nuit sauf le samedi car il effectue une sauvegarde full chaque vendredi. La rétention des fichiers est de 3 mois selon les directives de la SLA (Service </w:t>
      </w:r>
      <w:proofErr w:type="spellStart"/>
      <w:r>
        <w:t>Level</w:t>
      </w:r>
      <w:proofErr w:type="spellEnd"/>
      <w:r>
        <w:t xml:space="preserve"> agreement). </w:t>
      </w:r>
    </w:p>
    <w:p w14:paraId="4601019E" w14:textId="10CA19A8" w:rsidR="00852E8B" w:rsidRDefault="00852E8B" w:rsidP="00852E8B">
      <w:r>
        <w:t>Il est également utilisé pour sauvegarder les données du serveur Microsoft exchange de manière particulière.</w:t>
      </w:r>
    </w:p>
    <w:p w14:paraId="2FA7F758" w14:textId="77777777" w:rsidR="00852E8B" w:rsidRPr="00B61DE3" w:rsidRDefault="00852E8B" w:rsidP="00852E8B">
      <w:r>
        <w:lastRenderedPageBreak/>
        <w:t xml:space="preserve">Un </w:t>
      </w:r>
      <w:proofErr w:type="spellStart"/>
      <w:r>
        <w:t>Recover</w:t>
      </w:r>
      <w:proofErr w:type="spellEnd"/>
      <w:r>
        <w:t xml:space="preserve"> Point Objective(RPO) d’un maximum de 24 heures pour les fichiers et un RPO maximum de 8h pour les bases de données. </w:t>
      </w:r>
    </w:p>
    <w:p w14:paraId="59C8C8DA" w14:textId="12CB12F9" w:rsidR="00852E8B" w:rsidRDefault="00852E8B" w:rsidP="00852E8B">
      <w:pPr>
        <w:pStyle w:val="Titre3"/>
      </w:pPr>
      <w:bookmarkStart w:id="21" w:name="_Toc525916668"/>
      <w:r>
        <w:t>Point de restauration ou historique des fichiers</w:t>
      </w:r>
      <w:bookmarkEnd w:id="21"/>
    </w:p>
    <w:p w14:paraId="06CE43E4" w14:textId="77777777" w:rsidR="00852E8B" w:rsidRPr="00C82B46" w:rsidRDefault="00852E8B" w:rsidP="00852E8B">
      <w:r w:rsidRPr="00C82B46">
        <w:t xml:space="preserve">Sur les NAS, il y a une sauvegarde de chaque fichier effectué avec le point de restauration Windows. 2 copies par jour sont effectuées et sont accessible via l’historique de fichiers. La rétention des copies </w:t>
      </w:r>
      <w:proofErr w:type="gramStart"/>
      <w:r w:rsidRPr="00C82B46">
        <w:t>sont</w:t>
      </w:r>
      <w:proofErr w:type="gramEnd"/>
      <w:r w:rsidRPr="00C82B46">
        <w:t xml:space="preserve"> de 3 mois. </w:t>
      </w:r>
    </w:p>
    <w:p w14:paraId="0D90B699" w14:textId="77777777" w:rsidR="00852E8B" w:rsidRDefault="00852E8B" w:rsidP="00852E8B">
      <w:pPr>
        <w:pStyle w:val="Titre3"/>
      </w:pPr>
      <w:bookmarkStart w:id="22" w:name="_Toc525916669"/>
      <w:r>
        <w:t>Crash Plan</w:t>
      </w:r>
      <w:bookmarkEnd w:id="22"/>
    </w:p>
    <w:p w14:paraId="03B9B2A0" w14:textId="03A910F4" w:rsidR="00852E8B" w:rsidRDefault="00852E8B" w:rsidP="00852E8B">
      <w:pPr>
        <w:rPr>
          <w:color w:val="538135" w:themeColor="accent6" w:themeShade="BF"/>
        </w:rPr>
      </w:pPr>
      <w:r w:rsidRPr="00C82B46">
        <w:t xml:space="preserve">Les postes de travail individuel peuvent être, selon les choix du collaborateur, sauvegardés chaque jour avec le logiciel Crash Plan. Sur les 5'000 machines que possède l’UNIL, seulement 200 machines utilisent cette solution. </w:t>
      </w:r>
      <w:r w:rsidRPr="00852E8B">
        <w:rPr>
          <w:color w:val="ED7D31" w:themeColor="accent2"/>
        </w:rPr>
        <w:t>Le nombre faible de poste de travail qui sauvegarde leur machine s’explique car plus de personnes enregistre leur donnée sur le serveur.</w:t>
      </w:r>
      <w:r w:rsidRPr="006A2CFA">
        <w:rPr>
          <w:color w:val="538135" w:themeColor="accent6" w:themeShade="BF"/>
        </w:rPr>
        <w:t xml:space="preserve"> </w:t>
      </w:r>
      <w:r w:rsidRPr="00C82B46">
        <w:t>La rétention des documents est de 3 mois.</w:t>
      </w:r>
    </w:p>
    <w:p w14:paraId="06064998" w14:textId="77777777" w:rsidR="00852E8B" w:rsidRDefault="00852E8B" w:rsidP="005C14F6">
      <w:pPr>
        <w:pStyle w:val="Titre3"/>
      </w:pPr>
      <w:bookmarkStart w:id="23" w:name="_Toc525916670"/>
      <w:r>
        <w:t>Cluster</w:t>
      </w:r>
      <w:bookmarkEnd w:id="23"/>
    </w:p>
    <w:p w14:paraId="3A41F8CD" w14:textId="7D8BAA4C" w:rsidR="00852E8B" w:rsidRDefault="00852E8B" w:rsidP="00852E8B">
      <w:pPr>
        <w:rPr>
          <w:color w:val="ED7D31" w:themeColor="accent2"/>
        </w:rPr>
      </w:pPr>
      <w:r w:rsidRPr="001665F3">
        <w:rPr>
          <w:color w:val="ED7D31" w:themeColor="accent2"/>
        </w:rPr>
        <w:t xml:space="preserve">Les </w:t>
      </w:r>
      <w:r w:rsidR="005C14F6">
        <w:rPr>
          <w:color w:val="ED7D31" w:themeColor="accent2"/>
        </w:rPr>
        <w:t xml:space="preserve">deux </w:t>
      </w:r>
      <w:r w:rsidRPr="001665F3">
        <w:rPr>
          <w:color w:val="ED7D31" w:themeColor="accent2"/>
        </w:rPr>
        <w:t xml:space="preserve">NAS sont en </w:t>
      </w:r>
      <w:r>
        <w:rPr>
          <w:color w:val="ED7D31" w:themeColor="accent2"/>
        </w:rPr>
        <w:t>c</w:t>
      </w:r>
      <w:r w:rsidRPr="001665F3">
        <w:rPr>
          <w:color w:val="ED7D31" w:themeColor="accent2"/>
        </w:rPr>
        <w:t>luster</w:t>
      </w:r>
      <w:r>
        <w:rPr>
          <w:rStyle w:val="Appelnotedebasdep"/>
          <w:color w:val="ED7D31" w:themeColor="accent2"/>
        </w:rPr>
        <w:footnoteReference w:id="5"/>
      </w:r>
      <w:r w:rsidRPr="001665F3">
        <w:rPr>
          <w:color w:val="ED7D31" w:themeColor="accent2"/>
        </w:rPr>
        <w:t>, c’est-à-dire qu’un NAS dispose de plusieurs nœuds</w:t>
      </w:r>
      <w:r w:rsidRPr="001665F3">
        <w:rPr>
          <w:rStyle w:val="Appelnotedebasdep"/>
          <w:color w:val="ED7D31" w:themeColor="accent2"/>
        </w:rPr>
        <w:footnoteReference w:id="6"/>
      </w:r>
      <w:r w:rsidRPr="001665F3">
        <w:rPr>
          <w:color w:val="ED7D31" w:themeColor="accent2"/>
        </w:rPr>
        <w:t xml:space="preserve"> qui forment un seul système de fichiers. Les utilisateurs sont donc en total transparence et ne voient pas sur quel disque dur sont disposés leurs documents.  Lorsqu’on introduit un fichier dans le NAS, il est découpé en bloc et est répliqué en plusieurs fois entre les différents nœuds. Grâce à cette méthode, les fichiers sont utilisables en haute-disponibilité</w:t>
      </w:r>
      <w:r>
        <w:rPr>
          <w:color w:val="ED7D31" w:themeColor="accent2"/>
        </w:rPr>
        <w:t xml:space="preserve"> et cela évite une surcharge de serveurs car les nœuds se réparti le travail</w:t>
      </w:r>
      <w:r w:rsidRPr="001665F3">
        <w:rPr>
          <w:color w:val="ED7D31" w:themeColor="accent2"/>
        </w:rPr>
        <w:t xml:space="preserve">. Un calcul de parité est fait pour arranger les différents blocs afin de retrouver les données. </w:t>
      </w:r>
    </w:p>
    <w:p w14:paraId="27CB0A5F" w14:textId="77777777" w:rsidR="00CD3B85" w:rsidRDefault="00CD3B85" w:rsidP="002D5754">
      <w:pPr>
        <w:pStyle w:val="Titre3"/>
      </w:pPr>
      <w:bookmarkStart w:id="24" w:name="_Toc525916671"/>
      <w:r>
        <w:t>La déduplication</w:t>
      </w:r>
      <w:bookmarkEnd w:id="24"/>
    </w:p>
    <w:p w14:paraId="33599942" w14:textId="77777777" w:rsidR="00CD3B85" w:rsidRPr="002A3931" w:rsidRDefault="00CD3B85" w:rsidP="00CD3B85">
      <w:pPr>
        <w:rPr>
          <w:color w:val="ED7D31" w:themeColor="accent2"/>
        </w:rPr>
      </w:pPr>
      <w:r w:rsidRPr="002A3931">
        <w:rPr>
          <w:color w:val="ED7D31" w:themeColor="accent2"/>
        </w:rPr>
        <w:t xml:space="preserve">La quantité de données de l’UNIL a sauvegardé étant conséquente, nous utilisons la déduplication pour compressé les données. Ce système est assez pratique et permet de gagner énormément d’espace, </w:t>
      </w:r>
      <w:r>
        <w:rPr>
          <w:color w:val="ED7D31" w:themeColor="accent2"/>
        </w:rPr>
        <w:t>le gain</w:t>
      </w:r>
      <w:r w:rsidRPr="002A3931">
        <w:rPr>
          <w:color w:val="ED7D31" w:themeColor="accent2"/>
        </w:rPr>
        <w:t xml:space="preserve"> d’espace</w:t>
      </w:r>
      <w:r>
        <w:rPr>
          <w:color w:val="ED7D31" w:themeColor="accent2"/>
        </w:rPr>
        <w:t xml:space="preserve"> est telle que les données sont de 50x à 70x fois plus léger. </w:t>
      </w:r>
      <w:r w:rsidRPr="002A3931">
        <w:rPr>
          <w:color w:val="ED7D31" w:themeColor="accent2"/>
        </w:rPr>
        <w:t xml:space="preserve"> </w:t>
      </w:r>
      <w:r>
        <w:rPr>
          <w:color w:val="ED7D31" w:themeColor="accent2"/>
        </w:rPr>
        <w:t>Il permet de mettre ensemble les blocs qui se répètent, et un index est créé pour indiquer où se trouve le bloc compressé.</w:t>
      </w:r>
    </w:p>
    <w:p w14:paraId="0F593C0A" w14:textId="77777777" w:rsidR="00CD3B85" w:rsidRDefault="00CD3B85" w:rsidP="00CD3B85">
      <w:r w:rsidRPr="000654B1">
        <w:rPr>
          <w:noProof/>
          <w:lang w:eastAsia="fr-CH"/>
        </w:rPr>
        <w:drawing>
          <wp:inline distT="0" distB="0" distL="0" distR="0" wp14:anchorId="406C2136" wp14:editId="0F42E41F">
            <wp:extent cx="2082199" cy="1558456"/>
            <wp:effectExtent l="0" t="0" r="0" b="381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duplication.png"/>
                    <pic:cNvPicPr/>
                  </pic:nvPicPr>
                  <pic:blipFill>
                    <a:blip r:embed="rId21">
                      <a:extLst>
                        <a:ext uri="{28A0092B-C50C-407E-A947-70E740481C1C}">
                          <a14:useLocalDpi xmlns:a14="http://schemas.microsoft.com/office/drawing/2010/main" val="0"/>
                        </a:ext>
                      </a:extLst>
                    </a:blip>
                    <a:stretch>
                      <a:fillRect/>
                    </a:stretch>
                  </pic:blipFill>
                  <pic:spPr>
                    <a:xfrm>
                      <a:off x="0" y="0"/>
                      <a:ext cx="2088824" cy="1563415"/>
                    </a:xfrm>
                    <a:prstGeom prst="rect">
                      <a:avLst/>
                    </a:prstGeom>
                  </pic:spPr>
                </pic:pic>
              </a:graphicData>
            </a:graphic>
          </wp:inline>
        </w:drawing>
      </w:r>
      <w:r w:rsidRPr="000654B1">
        <w:rPr>
          <w:noProof/>
          <w:lang w:eastAsia="fr-CH"/>
        </w:rPr>
        <w:drawing>
          <wp:inline distT="0" distB="0" distL="0" distR="0" wp14:anchorId="14362207" wp14:editId="39F4C9EC">
            <wp:extent cx="3554083" cy="1429546"/>
            <wp:effectExtent l="0" t="0" r="8890" b="0"/>
            <wp:docPr id="1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duplication_tableau.png"/>
                    <pic:cNvPicPr/>
                  </pic:nvPicPr>
                  <pic:blipFill>
                    <a:blip r:embed="rId22">
                      <a:extLst>
                        <a:ext uri="{28A0092B-C50C-407E-A947-70E740481C1C}">
                          <a14:useLocalDpi xmlns:a14="http://schemas.microsoft.com/office/drawing/2010/main" val="0"/>
                        </a:ext>
                      </a:extLst>
                    </a:blip>
                    <a:stretch>
                      <a:fillRect/>
                    </a:stretch>
                  </pic:blipFill>
                  <pic:spPr>
                    <a:xfrm>
                      <a:off x="0" y="0"/>
                      <a:ext cx="3585647" cy="1442242"/>
                    </a:xfrm>
                    <a:prstGeom prst="rect">
                      <a:avLst/>
                    </a:prstGeom>
                  </pic:spPr>
                </pic:pic>
              </a:graphicData>
            </a:graphic>
          </wp:inline>
        </w:drawing>
      </w:r>
    </w:p>
    <w:p w14:paraId="6D6114E9" w14:textId="77777777" w:rsidR="00CD3B85" w:rsidRPr="002A3931" w:rsidRDefault="00CD3B85" w:rsidP="00CD3B85">
      <w:pPr>
        <w:rPr>
          <w:color w:val="5B9BD5" w:themeColor="accent1"/>
          <w:sz w:val="16"/>
          <w:szCs w:val="16"/>
          <w:lang w:val="fr-FR"/>
        </w:rPr>
      </w:pPr>
      <w:r w:rsidRPr="002A3931">
        <w:rPr>
          <w:color w:val="5B9BD5" w:themeColor="accent1"/>
          <w:sz w:val="16"/>
          <w:szCs w:val="16"/>
        </w:rPr>
        <w:t xml:space="preserve">Figure 1 et 2 : </w:t>
      </w:r>
      <w:r w:rsidRPr="002A3931">
        <w:rPr>
          <w:color w:val="5B9BD5" w:themeColor="accent1"/>
          <w:sz w:val="16"/>
          <w:szCs w:val="16"/>
          <w:lang w:val="fr-FR"/>
        </w:rPr>
        <w:t>https://all-it-network.com/deduplication/</w:t>
      </w:r>
    </w:p>
    <w:p w14:paraId="194FDC81" w14:textId="77777777" w:rsidR="00CD3B85" w:rsidRPr="00CD3B85" w:rsidRDefault="00CD3B85" w:rsidP="00852E8B">
      <w:pPr>
        <w:rPr>
          <w:color w:val="ED7D31" w:themeColor="accent2"/>
          <w:lang w:val="fr-FR"/>
        </w:rPr>
      </w:pPr>
    </w:p>
    <w:p w14:paraId="6F58885E" w14:textId="77777777" w:rsidR="00724DF3" w:rsidRPr="00267C23" w:rsidRDefault="00724DF3" w:rsidP="00724DF3">
      <w:pPr>
        <w:pStyle w:val="Titre2"/>
      </w:pPr>
      <w:bookmarkStart w:id="25" w:name="_Toc525916672"/>
      <w:r w:rsidRPr="00267C23">
        <w:lastRenderedPageBreak/>
        <w:t>La sécurité des données</w:t>
      </w:r>
      <w:bookmarkEnd w:id="25"/>
      <w:r w:rsidRPr="00267C23">
        <w:t xml:space="preserve"> </w:t>
      </w:r>
    </w:p>
    <w:p w14:paraId="0DCFEA56" w14:textId="77777777" w:rsidR="005C14F6" w:rsidRPr="001665F3" w:rsidRDefault="005C14F6" w:rsidP="005C14F6">
      <w:pPr>
        <w:spacing w:line="240" w:lineRule="auto"/>
        <w:rPr>
          <w:color w:val="ED7D31" w:themeColor="accent2"/>
        </w:rPr>
      </w:pPr>
      <w:r w:rsidRPr="001665F3">
        <w:rPr>
          <w:color w:val="ED7D31" w:themeColor="accent2"/>
        </w:rPr>
        <w:t xml:space="preserve">Afin de préserver les données de manière sécurisée, nous avons plusieurs problématiques à résoudre comme la défaillance d’un disque dur, les évènements catastrophiques majeurs ou encore la suppression de données intentionnelles, la mise en panne d’un nœud. </w:t>
      </w:r>
    </w:p>
    <w:p w14:paraId="7C5D8B14" w14:textId="77777777" w:rsidR="005C14F6" w:rsidRPr="001665F3" w:rsidRDefault="005C14F6" w:rsidP="005C14F6">
      <w:pPr>
        <w:spacing w:line="240" w:lineRule="auto"/>
        <w:rPr>
          <w:color w:val="ED7D31" w:themeColor="accent2"/>
        </w:rPr>
      </w:pPr>
      <w:r w:rsidRPr="001665F3">
        <w:rPr>
          <w:color w:val="ED7D31" w:themeColor="accent2"/>
        </w:rPr>
        <w:t>Pour cela, L’UNIL applique la règle 3-2-1 qui consiste à garder trois copies des données, l’original et 2 copies qui sont stockées sur 2 médias différents avec une copie qui se trouve en dehors de l’entreprise. Voici les différentes solutions qui ont été mis en place :</w:t>
      </w:r>
    </w:p>
    <w:p w14:paraId="2BAD740E" w14:textId="7CF1EAE8" w:rsidR="005C14F6" w:rsidRPr="00017540" w:rsidRDefault="005C14F6" w:rsidP="00CD3B85">
      <w:pPr>
        <w:pStyle w:val="Titre3"/>
      </w:pPr>
      <w:bookmarkStart w:id="26" w:name="_Toc525916673"/>
      <w:r>
        <w:t>Le r</w:t>
      </w:r>
      <w:r w:rsidRPr="00A71C39">
        <w:t>aid</w:t>
      </w:r>
      <w:bookmarkEnd w:id="26"/>
    </w:p>
    <w:p w14:paraId="384A053E" w14:textId="77777777" w:rsidR="005C14F6" w:rsidRDefault="005C14F6" w:rsidP="005C14F6">
      <w:pPr>
        <w:rPr>
          <w:color w:val="C45911" w:themeColor="accent2" w:themeShade="BF"/>
        </w:rPr>
      </w:pPr>
      <w:r>
        <w:rPr>
          <w:color w:val="C45911" w:themeColor="accent2" w:themeShade="BF"/>
        </w:rPr>
        <w:t xml:space="preserve">Le Raid est utilisé entre les deux serveurs SAN, ils sont équipés du raid 51. C’est-à-dire que sur le site1, le SAN a un raid 5 et les données sont répliqués en RAID1 (miroir) sur le SAN qui se trouve sur le site2.  De cette façon, nous avons une protection accrus des données car nous pouvons perdre un SAN complet mais les données seront toujours </w:t>
      </w:r>
      <w:proofErr w:type="gramStart"/>
      <w:r>
        <w:rPr>
          <w:color w:val="C45911" w:themeColor="accent2" w:themeShade="BF"/>
        </w:rPr>
        <w:t>stocker</w:t>
      </w:r>
      <w:proofErr w:type="gramEnd"/>
      <w:r>
        <w:rPr>
          <w:color w:val="C45911" w:themeColor="accent2" w:themeShade="BF"/>
        </w:rPr>
        <w:t xml:space="preserve"> dans l’autre site. </w:t>
      </w:r>
    </w:p>
    <w:p w14:paraId="0AB7F24B" w14:textId="77777777" w:rsidR="005C14F6" w:rsidRDefault="005C14F6" w:rsidP="00CD3B85">
      <w:pPr>
        <w:pStyle w:val="Titre3"/>
      </w:pPr>
      <w:bookmarkStart w:id="27" w:name="_Toc525916674"/>
      <w:r>
        <w:t>En cas d’évènement majeur</w:t>
      </w:r>
      <w:bookmarkEnd w:id="27"/>
    </w:p>
    <w:p w14:paraId="4DD6E7C2" w14:textId="77777777" w:rsidR="005C14F6" w:rsidRPr="00C82B46" w:rsidRDefault="005C14F6" w:rsidP="005C14F6">
      <w:r w:rsidRPr="00C82B46">
        <w:t xml:space="preserve">En cas d’évènement majeur, telle que par exemple une catastrophe naturelle ou un incendie. Les données sont sauvegardées sur des disques et exportés sur un lieu externe de manière physique. Cette sauvegarde est aussi offline, elle n’est pas accessible via le réseau pour éviter tout accès en cas de problèmes majeur. Cette sauvegarde est utilisée en dernier recours. </w:t>
      </w:r>
    </w:p>
    <w:p w14:paraId="4885E660" w14:textId="77777777" w:rsidR="005C14F6" w:rsidRDefault="005C14F6" w:rsidP="00CD3B85">
      <w:pPr>
        <w:pStyle w:val="Titre3"/>
      </w:pPr>
      <w:bookmarkStart w:id="28" w:name="_Toc525916675"/>
      <w:r>
        <w:t>Accès des données</w:t>
      </w:r>
      <w:bookmarkEnd w:id="28"/>
      <w:r>
        <w:t xml:space="preserve"> </w:t>
      </w:r>
    </w:p>
    <w:p w14:paraId="53E3D61A" w14:textId="77777777" w:rsidR="005C14F6" w:rsidRDefault="005C14F6" w:rsidP="005C14F6">
      <w:pPr>
        <w:rPr>
          <w:color w:val="C45911" w:themeColor="accent2" w:themeShade="BF"/>
        </w:rPr>
      </w:pPr>
      <w:r>
        <w:rPr>
          <w:color w:val="C45911" w:themeColor="accent2" w:themeShade="BF"/>
        </w:rPr>
        <w:t xml:space="preserve">Afin d’éviter qu’un employé supprime l’ensemble </w:t>
      </w:r>
      <w:proofErr w:type="gramStart"/>
      <w:r>
        <w:rPr>
          <w:color w:val="C45911" w:themeColor="accent2" w:themeShade="BF"/>
        </w:rPr>
        <w:t>des sauvegarde</w:t>
      </w:r>
      <w:proofErr w:type="gramEnd"/>
      <w:r>
        <w:rPr>
          <w:color w:val="C45911" w:themeColor="accent2" w:themeShade="BF"/>
        </w:rPr>
        <w:t xml:space="preserve"> faites par l’UNIL</w:t>
      </w:r>
      <w:r w:rsidRPr="006A2CFA">
        <w:rPr>
          <w:color w:val="C45911" w:themeColor="accent2" w:themeShade="BF"/>
        </w:rPr>
        <w:t xml:space="preserve">, l’accès de ses données est restreint à 2 personnes. L’un détient la clé pour accéder aux sauvegardes </w:t>
      </w:r>
      <w:proofErr w:type="gramStart"/>
      <w:r w:rsidRPr="006A2CFA">
        <w:rPr>
          <w:color w:val="C45911" w:themeColor="accent2" w:themeShade="BF"/>
        </w:rPr>
        <w:t>des machines virtualisés</w:t>
      </w:r>
      <w:proofErr w:type="gramEnd"/>
      <w:r w:rsidRPr="006A2CFA">
        <w:rPr>
          <w:color w:val="C45911" w:themeColor="accent2" w:themeShade="BF"/>
        </w:rPr>
        <w:t xml:space="preserve"> et la seconde personne ne détient</w:t>
      </w:r>
      <w:r>
        <w:rPr>
          <w:color w:val="C45911" w:themeColor="accent2" w:themeShade="BF"/>
        </w:rPr>
        <w:t xml:space="preserve"> que</w:t>
      </w:r>
      <w:r w:rsidRPr="006A2CFA">
        <w:rPr>
          <w:color w:val="C45911" w:themeColor="accent2" w:themeShade="BF"/>
        </w:rPr>
        <w:t xml:space="preserve"> la sauvegarde des fichiers. De cette façon, un même est unique personne ne pourrait pas détruire l’ensemble des données stockées de l’UNIL. </w:t>
      </w:r>
    </w:p>
    <w:p w14:paraId="66998C7E" w14:textId="77777777" w:rsidR="005C14F6" w:rsidRDefault="005C14F6" w:rsidP="005C14F6">
      <w:pPr>
        <w:rPr>
          <w:color w:val="C45911" w:themeColor="accent2" w:themeShade="BF"/>
        </w:rPr>
      </w:pPr>
      <w:r>
        <w:rPr>
          <w:color w:val="C45911" w:themeColor="accent2" w:themeShade="BF"/>
        </w:rPr>
        <w:t xml:space="preserve">Les centres de calculs pour l’accès aux différents serveurs sont protégés par un système de badge. </w:t>
      </w:r>
    </w:p>
    <w:p w14:paraId="2BAFB0F1" w14:textId="77777777" w:rsidR="005C14F6" w:rsidRDefault="005C14F6" w:rsidP="005C14F6">
      <w:pPr>
        <w:pStyle w:val="Titre3"/>
      </w:pPr>
      <w:bookmarkStart w:id="29" w:name="_Toc525916676"/>
      <w:r>
        <w:t>Le NAS</w:t>
      </w:r>
      <w:bookmarkEnd w:id="29"/>
    </w:p>
    <w:p w14:paraId="0E23C800" w14:textId="77777777" w:rsidR="005C14F6" w:rsidRPr="001665F3" w:rsidRDefault="005C14F6" w:rsidP="005C14F6">
      <w:pPr>
        <w:rPr>
          <w:color w:val="ED7D31" w:themeColor="accent2"/>
        </w:rPr>
      </w:pPr>
      <w:r w:rsidRPr="001665F3">
        <w:rPr>
          <w:color w:val="ED7D31" w:themeColor="accent2"/>
        </w:rPr>
        <w:t xml:space="preserve">Le NAS possède plusieurs niveaux de protection, les voici. </w:t>
      </w:r>
    </w:p>
    <w:p w14:paraId="0DBC4F31" w14:textId="77777777" w:rsidR="005C14F6" w:rsidRDefault="005C14F6" w:rsidP="005C14F6">
      <w:pPr>
        <w:pStyle w:val="Titre4"/>
      </w:pPr>
      <w:r>
        <w:t>Premier Niveau</w:t>
      </w:r>
    </w:p>
    <w:p w14:paraId="0C36BE35" w14:textId="77777777" w:rsidR="005C14F6" w:rsidRDefault="005C14F6" w:rsidP="005C14F6">
      <w:pPr>
        <w:rPr>
          <w:color w:val="ED7D31" w:themeColor="accent2"/>
        </w:rPr>
      </w:pPr>
      <w:r w:rsidRPr="001665F3">
        <w:rPr>
          <w:color w:val="ED7D31" w:themeColor="accent2"/>
        </w:rPr>
        <w:t>Le premier ni</w:t>
      </w:r>
      <w:r>
        <w:rPr>
          <w:color w:val="ED7D31" w:themeColor="accent2"/>
        </w:rPr>
        <w:t xml:space="preserve">veau est </w:t>
      </w:r>
      <w:proofErr w:type="gramStart"/>
      <w:r>
        <w:rPr>
          <w:color w:val="ED7D31" w:themeColor="accent2"/>
        </w:rPr>
        <w:t>le faite</w:t>
      </w:r>
      <w:proofErr w:type="gramEnd"/>
      <w:r>
        <w:rPr>
          <w:color w:val="ED7D31" w:themeColor="accent2"/>
        </w:rPr>
        <w:t xml:space="preserve"> que le NAS est en cluster, la donnée est alors répliquer en forme de bloc et elle est dupliquée plusieurs fois. Si un nœud vient à tomber en panne, la donnée se retrouvera dans un autre nœud et sera retrouvé grâce à la parité.</w:t>
      </w:r>
    </w:p>
    <w:p w14:paraId="2B2B9B99" w14:textId="77777777" w:rsidR="005C14F6" w:rsidRDefault="005C14F6" w:rsidP="005C14F6">
      <w:pPr>
        <w:pStyle w:val="Titre4"/>
      </w:pPr>
      <w:r>
        <w:t>Deuxième niveau</w:t>
      </w:r>
    </w:p>
    <w:p w14:paraId="42FCF3BB" w14:textId="77777777" w:rsidR="005C14F6" w:rsidRDefault="005C14F6" w:rsidP="005C14F6">
      <w:pPr>
        <w:rPr>
          <w:color w:val="ED7D31" w:themeColor="accent2"/>
          <w:lang w:val="fr-FR"/>
        </w:rPr>
      </w:pPr>
      <w:r w:rsidRPr="00A7475A">
        <w:rPr>
          <w:color w:val="ED7D31" w:themeColor="accent2"/>
          <w:lang w:val="fr-FR"/>
        </w:rPr>
        <w:t>Le deuxième niveau est qu’</w:t>
      </w:r>
      <w:r>
        <w:rPr>
          <w:color w:val="ED7D31" w:themeColor="accent2"/>
          <w:lang w:val="fr-FR"/>
        </w:rPr>
        <w:t xml:space="preserve">une sauvegarde </w:t>
      </w:r>
      <w:r w:rsidRPr="00A7475A">
        <w:rPr>
          <w:color w:val="ED7D31" w:themeColor="accent2"/>
          <w:lang w:val="fr-FR"/>
        </w:rPr>
        <w:t>des fichiers est effectuée</w:t>
      </w:r>
      <w:r>
        <w:rPr>
          <w:color w:val="ED7D31" w:themeColor="accent2"/>
          <w:lang w:val="fr-FR"/>
        </w:rPr>
        <w:t xml:space="preserve"> 2 fois par jour, à midi et le soir. Le fichier antécédent est alors disponible via l’historique des fichiers Windows. </w:t>
      </w:r>
    </w:p>
    <w:p w14:paraId="7D1F1AC8" w14:textId="77777777" w:rsidR="005C14F6" w:rsidRDefault="005C14F6" w:rsidP="005C14F6">
      <w:pPr>
        <w:pStyle w:val="Titre4"/>
      </w:pPr>
      <w:r>
        <w:t>Troisième niveau</w:t>
      </w:r>
    </w:p>
    <w:p w14:paraId="2D53604C" w14:textId="77777777" w:rsidR="005C14F6" w:rsidRDefault="005C14F6" w:rsidP="005C14F6">
      <w:pPr>
        <w:rPr>
          <w:color w:val="ED7D31" w:themeColor="accent2"/>
        </w:rPr>
      </w:pPr>
      <w:r>
        <w:rPr>
          <w:color w:val="ED7D31" w:themeColor="accent2"/>
        </w:rPr>
        <w:t xml:space="preserve">Le cluster primaire est répliqué de manière asynchrone toute les 4 heures sur le cluster secondaire disponible dans un autre lieu sur le campus. Le second cluster est accessible quand </w:t>
      </w:r>
      <w:proofErr w:type="spellStart"/>
      <w:r>
        <w:rPr>
          <w:color w:val="ED7D31" w:themeColor="accent2"/>
        </w:rPr>
        <w:t>read-only</w:t>
      </w:r>
      <w:proofErr w:type="spellEnd"/>
      <w:r>
        <w:rPr>
          <w:color w:val="ED7D31" w:themeColor="accent2"/>
        </w:rPr>
        <w:t xml:space="preserve"> afin que les fichiers ne </w:t>
      </w:r>
      <w:proofErr w:type="gramStart"/>
      <w:r>
        <w:rPr>
          <w:color w:val="ED7D31" w:themeColor="accent2"/>
        </w:rPr>
        <w:t>soit</w:t>
      </w:r>
      <w:proofErr w:type="gramEnd"/>
      <w:r>
        <w:rPr>
          <w:color w:val="ED7D31" w:themeColor="accent2"/>
        </w:rPr>
        <w:t xml:space="preserve"> pas modifiables. Si le cluster primaire venait à tomber en panne, nous pourrons basculer les utilisateurs sur le cluster secondaire et l’utiliser afin de restaurer les données sur le premier.</w:t>
      </w:r>
    </w:p>
    <w:p w14:paraId="72A1FDFA" w14:textId="77777777" w:rsidR="005C14F6" w:rsidRDefault="005C14F6" w:rsidP="005C14F6">
      <w:pPr>
        <w:pStyle w:val="Titre4"/>
      </w:pPr>
      <w:r>
        <w:lastRenderedPageBreak/>
        <w:t>Quatrième niveau</w:t>
      </w:r>
    </w:p>
    <w:p w14:paraId="4B994CC4" w14:textId="010E8840" w:rsidR="005C14F6" w:rsidRPr="00891933" w:rsidRDefault="005C14F6" w:rsidP="005C14F6">
      <w:pPr>
        <w:rPr>
          <w:color w:val="ED7D31" w:themeColor="accent2"/>
        </w:rPr>
      </w:pPr>
      <w:r>
        <w:rPr>
          <w:color w:val="ED7D31" w:themeColor="accent2"/>
        </w:rPr>
        <w:t>En cas de tout dernier recours et que les deux clusters sont tombé en panne, une sauvegarde « </w:t>
      </w:r>
      <w:proofErr w:type="spellStart"/>
      <w:r>
        <w:rPr>
          <w:color w:val="ED7D31" w:themeColor="accent2"/>
        </w:rPr>
        <w:t>incremental-forever</w:t>
      </w:r>
      <w:proofErr w:type="spellEnd"/>
      <w:r>
        <w:rPr>
          <w:color w:val="ED7D31" w:themeColor="accent2"/>
        </w:rPr>
        <w:t xml:space="preserve"> backup</w:t>
      </w:r>
      <w:r>
        <w:rPr>
          <w:rStyle w:val="Appelnotedebasdep"/>
          <w:color w:val="ED7D31" w:themeColor="accent2"/>
        </w:rPr>
        <w:footnoteReference w:id="7"/>
      </w:r>
      <w:r>
        <w:rPr>
          <w:color w:val="ED7D31" w:themeColor="accent2"/>
        </w:rPr>
        <w:t> » est effectué chaque mois et est stocké sur un serveur Linux en dehors du campus. La sauvegarde est alors conservée pour toujours.</w:t>
      </w:r>
    </w:p>
    <w:p w14:paraId="2C22488B" w14:textId="77777777" w:rsidR="00724DF3" w:rsidRDefault="00724DF3" w:rsidP="00724DF3">
      <w:pPr>
        <w:pStyle w:val="Titre3"/>
      </w:pPr>
      <w:bookmarkStart w:id="30" w:name="_Toc525916677"/>
      <w:r w:rsidRPr="00267C23">
        <w:t>Les stratégies en cas de récupération</w:t>
      </w:r>
      <w:bookmarkEnd w:id="30"/>
    </w:p>
    <w:p w14:paraId="36A87CA3" w14:textId="77777777" w:rsidR="005C14F6" w:rsidRPr="00476F87" w:rsidRDefault="005C14F6" w:rsidP="005C14F6">
      <w:pPr>
        <w:rPr>
          <w:color w:val="ED7D31" w:themeColor="accent2"/>
        </w:rPr>
      </w:pPr>
      <w:r w:rsidRPr="00476F87">
        <w:rPr>
          <w:color w:val="ED7D31" w:themeColor="accent2"/>
        </w:rPr>
        <w:t xml:space="preserve">La restauration des données est faite selon le point de sauvegarde le plus récent ou la demande de la date précisée par le collaborateur. La restauration ne demande aucune spécialistes IT s’il utilise le point de restauration Windows, les utilisateurs sont capables de le faire eux-mêmes sur le serveur. Concernant les postes individuelles, à condition que les collaborateurs ont souscris à une sauvegarde avec le logiciel Crash Plan. Il peut également restaurer ses données de lui-même. </w:t>
      </w:r>
    </w:p>
    <w:p w14:paraId="78C25898" w14:textId="77777777" w:rsidR="005C14F6" w:rsidRPr="00476F87" w:rsidRDefault="005C14F6" w:rsidP="005C14F6">
      <w:pPr>
        <w:rPr>
          <w:color w:val="ED7D31" w:themeColor="accent2"/>
        </w:rPr>
      </w:pPr>
      <w:r w:rsidRPr="00476F87">
        <w:rPr>
          <w:color w:val="ED7D31" w:themeColor="accent2"/>
        </w:rPr>
        <w:t xml:space="preserve">En cas d’un problème </w:t>
      </w:r>
      <w:proofErr w:type="gramStart"/>
      <w:r w:rsidRPr="00476F87">
        <w:rPr>
          <w:color w:val="ED7D31" w:themeColor="accent2"/>
        </w:rPr>
        <w:t>d’un serveur virtualisés</w:t>
      </w:r>
      <w:proofErr w:type="gramEnd"/>
      <w:r w:rsidRPr="00476F87">
        <w:rPr>
          <w:color w:val="ED7D31" w:themeColor="accent2"/>
        </w:rPr>
        <w:t xml:space="preserve">, le logiciel </w:t>
      </w:r>
      <w:proofErr w:type="spellStart"/>
      <w:r w:rsidRPr="00476F87">
        <w:rPr>
          <w:color w:val="ED7D31" w:themeColor="accent2"/>
        </w:rPr>
        <w:t>Avamar</w:t>
      </w:r>
      <w:proofErr w:type="spellEnd"/>
      <w:r w:rsidRPr="00476F87">
        <w:rPr>
          <w:color w:val="ED7D31" w:themeColor="accent2"/>
        </w:rPr>
        <w:t xml:space="preserve"> est utilisé pour restauré la machine et puis</w:t>
      </w:r>
      <w:r>
        <w:rPr>
          <w:color w:val="ED7D31" w:themeColor="accent2"/>
        </w:rPr>
        <w:t xml:space="preserve"> par la suite,</w:t>
      </w:r>
      <w:r w:rsidRPr="00476F87">
        <w:rPr>
          <w:color w:val="ED7D31" w:themeColor="accent2"/>
        </w:rPr>
        <w:t xml:space="preserve"> le logiciel </w:t>
      </w:r>
      <w:proofErr w:type="spellStart"/>
      <w:r w:rsidRPr="00476F87">
        <w:rPr>
          <w:color w:val="ED7D31" w:themeColor="accent2"/>
        </w:rPr>
        <w:t>Networker</w:t>
      </w:r>
      <w:proofErr w:type="spellEnd"/>
      <w:r w:rsidRPr="00476F87">
        <w:rPr>
          <w:color w:val="ED7D31" w:themeColor="accent2"/>
        </w:rPr>
        <w:t xml:space="preserve"> pour obtenir les fichiers les plus récent. </w:t>
      </w:r>
    </w:p>
    <w:p w14:paraId="78FE8205" w14:textId="77777777" w:rsidR="00BE336F" w:rsidRPr="00BE336F" w:rsidRDefault="00BE336F" w:rsidP="00724DF3">
      <w:pPr>
        <w:rPr>
          <w:color w:val="C45911" w:themeColor="accent2" w:themeShade="BF"/>
        </w:rPr>
      </w:pPr>
    </w:p>
    <w:p w14:paraId="37BBED7B" w14:textId="3F9256BC" w:rsidR="00A97195" w:rsidRDefault="00A97195" w:rsidP="00F9502B">
      <w:pPr>
        <w:pStyle w:val="Titre1"/>
        <w:pageBreakBefore/>
      </w:pPr>
      <w:bookmarkStart w:id="31" w:name="_Toc525916678"/>
      <w:r>
        <w:lastRenderedPageBreak/>
        <w:t>Partie 2</w:t>
      </w:r>
      <w:bookmarkEnd w:id="31"/>
    </w:p>
    <w:p w14:paraId="65591096" w14:textId="77777777" w:rsidR="00F67BCD" w:rsidRPr="000B40B9" w:rsidRDefault="00F67BCD" w:rsidP="00A97195">
      <w:pPr>
        <w:pStyle w:val="Titre2"/>
      </w:pPr>
      <w:bookmarkStart w:id="32" w:name="_Toc525916679"/>
      <w:r w:rsidRPr="000B40B9">
        <w:t>Lois sur les protections des données</w:t>
      </w:r>
      <w:bookmarkEnd w:id="32"/>
    </w:p>
    <w:p w14:paraId="24DE2DD9" w14:textId="77777777" w:rsidR="00F67BCD" w:rsidRPr="000B40B9" w:rsidRDefault="00F67BCD" w:rsidP="00F67BCD">
      <w:r w:rsidRPr="000B40B9">
        <w:t>Avec la mise en place de la RGPD au niveau européen, et la révision de la LPD au niveau suisse, une réflexion sur l’état actuel de la situation a été menée, qui amène plusieurs entreprises à se mettre à niveau en parlant de traitement des données.</w:t>
      </w:r>
    </w:p>
    <w:p w14:paraId="7A91B220" w14:textId="2DF405E1" w:rsidR="00F67BCD" w:rsidRPr="000B40B9" w:rsidRDefault="00F67BCD" w:rsidP="00A97195">
      <w:pPr>
        <w:pStyle w:val="Titre3"/>
      </w:pPr>
      <w:bookmarkStart w:id="33" w:name="_Toc525916680"/>
      <w:r w:rsidRPr="000B40B9">
        <w:t>LPD</w:t>
      </w:r>
      <w:r w:rsidR="00006F5D">
        <w:rPr>
          <w:rStyle w:val="Appelnotedebasdep"/>
        </w:rPr>
        <w:footnoteReference w:id="8"/>
      </w:r>
      <w:bookmarkEnd w:id="33"/>
    </w:p>
    <w:p w14:paraId="426B5CBA" w14:textId="77777777" w:rsidR="00F67BCD" w:rsidRDefault="00F67BCD" w:rsidP="00F67BCD">
      <w:r w:rsidRPr="00CC53F1">
        <w:t>La loi fédérale sur la protection des données a entrée en vigueur le 1 juillet 1993, cette dernière vise à protéger la personnalité et les droits fondamentaux des personnes qui font l’objet d’un traitement de données (LPD art1).</w:t>
      </w:r>
    </w:p>
    <w:p w14:paraId="2BD12303" w14:textId="67D74CFA" w:rsidR="00F67BCD" w:rsidRPr="00292596" w:rsidRDefault="00F67BCD" w:rsidP="00A97195">
      <w:pPr>
        <w:pStyle w:val="Titre3"/>
      </w:pPr>
      <w:bookmarkStart w:id="34" w:name="_Toc525916681"/>
      <w:r w:rsidRPr="00292596">
        <w:t>RGPD</w:t>
      </w:r>
      <w:r w:rsidR="00D1689F">
        <w:rPr>
          <w:rStyle w:val="Appelnotedebasdep"/>
        </w:rPr>
        <w:footnoteReference w:id="9"/>
      </w:r>
      <w:r w:rsidR="00D1689F">
        <w:rPr>
          <w:rStyle w:val="Appelnotedebasdep"/>
        </w:rPr>
        <w:footnoteReference w:id="10"/>
      </w:r>
      <w:bookmarkEnd w:id="34"/>
    </w:p>
    <w:p w14:paraId="113902F5" w14:textId="77777777" w:rsidR="00F67BCD" w:rsidRPr="00CC53F1" w:rsidRDefault="00F67BCD" w:rsidP="00F67BCD">
      <w:r w:rsidRPr="00CC53F1">
        <w:t xml:space="preserve">L’Union Européenne représentée par son parlement a voté une Loi afin d’assurer le bon traitement des données personnelles </w:t>
      </w:r>
      <w:r>
        <w:t>s</w:t>
      </w:r>
      <w:r w:rsidRPr="00CC53F1">
        <w:t xml:space="preserve">es citoyens, la </w:t>
      </w:r>
      <w:r w:rsidRPr="000B40B9">
        <w:rPr>
          <w:b/>
          <w:color w:val="000000" w:themeColor="text1"/>
        </w:rPr>
        <w:t>RGPD</w:t>
      </w:r>
      <w:r w:rsidRPr="00292596">
        <w:rPr>
          <w:color w:val="385623" w:themeColor="accent6" w:themeShade="80"/>
        </w:rPr>
        <w:t xml:space="preserve"> </w:t>
      </w:r>
      <w:r w:rsidRPr="00CC53F1">
        <w:t>(règlement général sur la protection des données). Cette dernière, entrée en vigueur le 25 mai 2018, vise à donner aux citoyens plus de contrôle sur leurs données personnelles, à responsabiliser davantage les entreprises et à renforcer le rôle des autorités de protection des données.</w:t>
      </w:r>
    </w:p>
    <w:p w14:paraId="533334D0" w14:textId="77777777" w:rsidR="00F67BCD" w:rsidRPr="00CC53F1" w:rsidRDefault="00F67BCD" w:rsidP="00A97195">
      <w:pPr>
        <w:pStyle w:val="Titre4"/>
      </w:pPr>
      <w:r w:rsidRPr="00CC53F1">
        <w:t xml:space="preserve">Première chose à se demander : </w:t>
      </w:r>
      <w:r w:rsidRPr="00242F35">
        <w:t>Qu’est qu’une donnée personnelle ?</w:t>
      </w:r>
    </w:p>
    <w:p w14:paraId="6E7DF829" w14:textId="77777777" w:rsidR="00F67BCD" w:rsidRPr="00CC53F1" w:rsidRDefault="00F67BCD" w:rsidP="00F67BCD">
      <w:r w:rsidRPr="00CC53F1">
        <w:t>Toutes les informations qui se rapportent à une personne identifiée ou identifiable (art3 LPD). Par exemple :</w:t>
      </w:r>
      <w:r>
        <w:t xml:space="preserve"> Nom et prénom, numéro de passeport, etc.</w:t>
      </w:r>
    </w:p>
    <w:p w14:paraId="71A62C9C" w14:textId="44631A39" w:rsidR="00F67BCD" w:rsidRPr="00CC53F1" w:rsidRDefault="00F67BCD" w:rsidP="00A97195">
      <w:pPr>
        <w:pStyle w:val="Titre4"/>
      </w:pPr>
      <w:r w:rsidRPr="00CC53F1">
        <w:t xml:space="preserve">En vrai, </w:t>
      </w:r>
      <w:r w:rsidR="00A97195">
        <w:t>à quoi servent</w:t>
      </w:r>
      <w:r w:rsidRPr="00242F35">
        <w:t xml:space="preserve"> ces deux lois ?</w:t>
      </w:r>
    </w:p>
    <w:p w14:paraId="0F0A5649" w14:textId="77777777" w:rsidR="00F67BCD" w:rsidRDefault="00F67BCD" w:rsidP="00F67BCD">
      <w:r w:rsidRPr="00CC53F1">
        <w:t>La LPD et RGPD ont été mise</w:t>
      </w:r>
      <w:r>
        <w:t>s</w:t>
      </w:r>
      <w:r w:rsidRPr="00CC53F1">
        <w:t xml:space="preserve"> en place afin d’éviter la mauvaise utilisation des données de la personne, comme par exemple le profilage, vu dernièrement dans le scandale Facebook et Cambridge </w:t>
      </w:r>
      <w:proofErr w:type="spellStart"/>
      <w:r w:rsidRPr="00CC53F1">
        <w:t>Analytica</w:t>
      </w:r>
      <w:proofErr w:type="spellEnd"/>
      <w:r w:rsidRPr="00CC53F1">
        <w:t>.</w:t>
      </w:r>
    </w:p>
    <w:p w14:paraId="1A9CDA81" w14:textId="77777777" w:rsidR="00F67BCD" w:rsidRPr="00242F35" w:rsidRDefault="00F67BCD" w:rsidP="00A97195">
      <w:pPr>
        <w:pStyle w:val="Titre4"/>
      </w:pPr>
      <w:r w:rsidRPr="00242F35">
        <w:t>Qui est concerné ?</w:t>
      </w:r>
    </w:p>
    <w:p w14:paraId="0E77523F" w14:textId="77777777" w:rsidR="00F67BCD" w:rsidRPr="00242F35" w:rsidRDefault="00F67BCD" w:rsidP="00F67BCD">
      <w:r w:rsidRPr="00242F35">
        <w:t>Toutes les entreprises, organes fédéraux ou personnes privées traitant des données personnelles d’un tiers, avec quelques exceptions, comme par exemple : LPD art2 al2a « elle ne s’applique pas aux données personnelles qu’une personne physique traite pour un usage exclusivement personnel et qu'elle ne communique pas à des tiers ; ».</w:t>
      </w:r>
    </w:p>
    <w:p w14:paraId="129AE407" w14:textId="77777777" w:rsidR="00F67BCD" w:rsidRDefault="00F67BCD" w:rsidP="00F67BCD"/>
    <w:p w14:paraId="5B2A894D" w14:textId="77777777" w:rsidR="00F67BCD" w:rsidRPr="00292596" w:rsidRDefault="00F67BCD" w:rsidP="00A97195">
      <w:pPr>
        <w:pStyle w:val="Titre3"/>
      </w:pPr>
      <w:bookmarkStart w:id="35" w:name="_Toc525916682"/>
      <w:r w:rsidRPr="00377A1C">
        <w:t>Mise en conformité</w:t>
      </w:r>
      <w:bookmarkEnd w:id="35"/>
    </w:p>
    <w:p w14:paraId="09E247FC" w14:textId="77777777" w:rsidR="00F67BCD" w:rsidRPr="00292596" w:rsidRDefault="00F67BCD" w:rsidP="00F67BCD">
      <w:r w:rsidRPr="00292596">
        <w:t>Principes Juridiques (liste pas exhaustive) :</w:t>
      </w:r>
    </w:p>
    <w:p w14:paraId="48F04F6F" w14:textId="77777777" w:rsidR="00F67BCD" w:rsidRPr="002D2D8C" w:rsidRDefault="00F67BCD" w:rsidP="00F67BCD">
      <w:r w:rsidRPr="002D2D8C">
        <w:t xml:space="preserve">Licéité, bonne foi, proportionnalité, finalité, </w:t>
      </w:r>
      <w:proofErr w:type="spellStart"/>
      <w:r w:rsidRPr="002D2D8C">
        <w:t>reconnaissabilité</w:t>
      </w:r>
      <w:proofErr w:type="spellEnd"/>
      <w:r w:rsidRPr="002D2D8C">
        <w:t xml:space="preserve"> et exactitu</w:t>
      </w:r>
      <w:r>
        <w:t>de</w:t>
      </w:r>
      <w:r w:rsidRPr="002D2D8C">
        <w:t>.</w:t>
      </w:r>
    </w:p>
    <w:p w14:paraId="46243AB4" w14:textId="77777777" w:rsidR="00F67BCD" w:rsidRDefault="00F67BCD" w:rsidP="00F67BCD">
      <w:r>
        <w:t xml:space="preserve">• Principe de la </w:t>
      </w:r>
      <w:r w:rsidRPr="009E066D">
        <w:rPr>
          <w:b/>
        </w:rPr>
        <w:t>bonne foi</w:t>
      </w:r>
      <w:r>
        <w:t xml:space="preserve"> : la collecte doit se faire dans la loyauté, de manière transparente</w:t>
      </w:r>
    </w:p>
    <w:p w14:paraId="76ECDC03" w14:textId="77777777" w:rsidR="00F67BCD" w:rsidRDefault="00F67BCD" w:rsidP="00F67BCD">
      <w:r>
        <w:t xml:space="preserve">• Principe de la </w:t>
      </w:r>
      <w:r w:rsidRPr="009E066D">
        <w:rPr>
          <w:b/>
        </w:rPr>
        <w:t>proportionnalité</w:t>
      </w:r>
      <w:r>
        <w:t xml:space="preserve"> : les données doivent être aptes, objectivement nécessaires pour atteindre le but poursuivi ;</w:t>
      </w:r>
    </w:p>
    <w:p w14:paraId="77C14A02" w14:textId="77777777" w:rsidR="00F67BCD" w:rsidRDefault="00F67BCD" w:rsidP="00F67BCD">
      <w:r>
        <w:t xml:space="preserve">• Principe de </w:t>
      </w:r>
      <w:proofErr w:type="spellStart"/>
      <w:r w:rsidRPr="009E066D">
        <w:rPr>
          <w:b/>
        </w:rPr>
        <w:t>reconnaissabilité</w:t>
      </w:r>
      <w:proofErr w:type="spellEnd"/>
      <w:r>
        <w:t xml:space="preserve"> : la collecte et la finalité du traitement doivent être reconnaissables pour la personne concernée ;</w:t>
      </w:r>
    </w:p>
    <w:p w14:paraId="4D4136B9" w14:textId="77777777" w:rsidR="00F67BCD" w:rsidRDefault="00F67BCD" w:rsidP="00F67BCD">
      <w:r>
        <w:lastRenderedPageBreak/>
        <w:t xml:space="preserve">• Principe de </w:t>
      </w:r>
      <w:r w:rsidRPr="009E066D">
        <w:rPr>
          <w:b/>
        </w:rPr>
        <w:t>finalité</w:t>
      </w:r>
      <w:r>
        <w:t xml:space="preserve"> : la collecte, le traitement des données doivent se faire dans un but préalablement défini. Quid du </w:t>
      </w:r>
      <w:proofErr w:type="spellStart"/>
      <w:r>
        <w:t>big</w:t>
      </w:r>
      <w:proofErr w:type="spellEnd"/>
      <w:r>
        <w:t xml:space="preserve"> data ?</w:t>
      </w:r>
    </w:p>
    <w:p w14:paraId="59DD24C2" w14:textId="77777777" w:rsidR="00F67BCD" w:rsidRDefault="00F67BCD" w:rsidP="00F67BCD">
      <w:r>
        <w:t xml:space="preserve">• Principe </w:t>
      </w:r>
      <w:r w:rsidRPr="009E066D">
        <w:rPr>
          <w:b/>
        </w:rPr>
        <w:t>d’exactitude</w:t>
      </w:r>
      <w:r>
        <w:t xml:space="preserve"> des données (droit de rectification)</w:t>
      </w:r>
    </w:p>
    <w:p w14:paraId="13D8003E" w14:textId="77777777" w:rsidR="00F67BCD" w:rsidRDefault="00F67BCD" w:rsidP="00F67BCD">
      <w:r>
        <w:t xml:space="preserve">• Principe de </w:t>
      </w:r>
      <w:r w:rsidRPr="009E066D">
        <w:rPr>
          <w:b/>
        </w:rPr>
        <w:t>sécurité</w:t>
      </w:r>
      <w:r>
        <w:t xml:space="preserve"> : des mesures techniques et opérationnelles doivent être prises pour protéger les données et éviter tout traitement non autorisé</w:t>
      </w:r>
    </w:p>
    <w:p w14:paraId="608E153A" w14:textId="77777777" w:rsidR="00F67BCD" w:rsidRDefault="00F67BCD" w:rsidP="00F67BCD"/>
    <w:p w14:paraId="45D12F95" w14:textId="77777777" w:rsidR="00F67BCD" w:rsidRPr="00292596" w:rsidRDefault="00F67BCD" w:rsidP="00A97195">
      <w:pPr>
        <w:pStyle w:val="Titre3"/>
      </w:pPr>
      <w:bookmarkStart w:id="36" w:name="_Toc525916683"/>
      <w:r w:rsidRPr="00292596">
        <w:t>Organisation et actions :</w:t>
      </w:r>
      <w:bookmarkEnd w:id="36"/>
    </w:p>
    <w:p w14:paraId="051B34FC" w14:textId="77777777" w:rsidR="00F67BCD" w:rsidRPr="00677D06" w:rsidRDefault="00F67BCD" w:rsidP="00F67BCD">
      <w:pPr>
        <w:pStyle w:val="Paragraphedeliste"/>
        <w:numPr>
          <w:ilvl w:val="0"/>
          <w:numId w:val="1"/>
        </w:numPr>
        <w:rPr>
          <w:rFonts w:ascii="Arial" w:hAnsi="Arial"/>
        </w:rPr>
      </w:pPr>
      <w:r w:rsidRPr="00677D06">
        <w:rPr>
          <w:rFonts w:ascii="Arial" w:hAnsi="Arial"/>
        </w:rPr>
        <w:t xml:space="preserve">Nommer Un DPO (Digital protection </w:t>
      </w:r>
      <w:proofErr w:type="spellStart"/>
      <w:r w:rsidRPr="00677D06">
        <w:rPr>
          <w:rFonts w:ascii="Arial" w:hAnsi="Arial"/>
        </w:rPr>
        <w:t>Officer</w:t>
      </w:r>
      <w:proofErr w:type="spellEnd"/>
      <w:r w:rsidRPr="00677D06">
        <w:rPr>
          <w:rFonts w:ascii="Arial" w:hAnsi="Arial"/>
        </w:rPr>
        <w:t>), responsable par but principalement permettre à un organisme effectuant des traitements de données personnelles de s'assurer qu'il respecte bien la réglementation applicable à leur protection.</w:t>
      </w:r>
    </w:p>
    <w:p w14:paraId="7FCC5074" w14:textId="77777777" w:rsidR="00F67BCD" w:rsidRPr="00677D06" w:rsidRDefault="00F67BCD" w:rsidP="00F67BCD">
      <w:pPr>
        <w:pStyle w:val="Paragraphedeliste"/>
        <w:numPr>
          <w:ilvl w:val="0"/>
          <w:numId w:val="1"/>
        </w:numPr>
        <w:rPr>
          <w:rFonts w:ascii="Arial" w:hAnsi="Arial"/>
        </w:rPr>
      </w:pPr>
      <w:r w:rsidRPr="00677D06">
        <w:rPr>
          <w:rFonts w:ascii="Arial" w:hAnsi="Arial"/>
        </w:rPr>
        <w:t>Mentions d’informations : Les personnes concernées doivent être informées de qui est derrière la collecte, de combien de temps seront conservés les fichiers, la finalité des données collectées et les informer sur comment elles peuvent exercer leurs droits.</w:t>
      </w:r>
    </w:p>
    <w:p w14:paraId="5C377916" w14:textId="77777777" w:rsidR="00F67BCD" w:rsidRPr="00677D06" w:rsidRDefault="00F67BCD" w:rsidP="00F67BCD">
      <w:pPr>
        <w:pStyle w:val="Paragraphedeliste"/>
        <w:numPr>
          <w:ilvl w:val="0"/>
          <w:numId w:val="1"/>
        </w:numPr>
        <w:rPr>
          <w:rFonts w:ascii="Arial" w:hAnsi="Arial"/>
        </w:rPr>
      </w:pPr>
      <w:r w:rsidRPr="00677D06">
        <w:rPr>
          <w:rFonts w:ascii="Arial" w:hAnsi="Arial"/>
        </w:rPr>
        <w:t>Être en mesure de répondre aux sollicitations d’une personne à accéder à ses données, aussi les modifier et supprimer selon sa volonté.  Par exemple la mise en place d’un formulaire de contact.</w:t>
      </w:r>
    </w:p>
    <w:p w14:paraId="572D2013" w14:textId="77777777" w:rsidR="00F67BCD" w:rsidRPr="00677D06" w:rsidRDefault="00F67BCD" w:rsidP="00F67BCD">
      <w:pPr>
        <w:pStyle w:val="Paragraphedeliste"/>
        <w:numPr>
          <w:ilvl w:val="0"/>
          <w:numId w:val="1"/>
        </w:numPr>
        <w:rPr>
          <w:rFonts w:ascii="Arial" w:hAnsi="Arial"/>
        </w:rPr>
      </w:pPr>
      <w:r w:rsidRPr="00677D06">
        <w:rPr>
          <w:rFonts w:ascii="Arial" w:hAnsi="Arial"/>
        </w:rPr>
        <w:t>Demander l’accord aux personnes et leur donner la possibilité de retirer cet accord.</w:t>
      </w:r>
    </w:p>
    <w:p w14:paraId="793465FF" w14:textId="77777777" w:rsidR="00F67BCD" w:rsidRPr="00677D06" w:rsidRDefault="00F67BCD" w:rsidP="00F67BCD">
      <w:pPr>
        <w:pStyle w:val="Paragraphedeliste"/>
        <w:numPr>
          <w:ilvl w:val="0"/>
          <w:numId w:val="1"/>
        </w:numPr>
        <w:rPr>
          <w:rFonts w:ascii="Arial" w:hAnsi="Arial"/>
        </w:rPr>
      </w:pPr>
      <w:r w:rsidRPr="00677D06">
        <w:rPr>
          <w:rFonts w:ascii="Arial" w:hAnsi="Arial"/>
        </w:rPr>
        <w:t>Mettre en place des mesures de sécurité adaptées à la sensibilité de la donnée sauvegardée. Données sensibles, exemple : ethnie ou race, religion, options sexuelles, etc.</w:t>
      </w:r>
    </w:p>
    <w:p w14:paraId="6A39D375" w14:textId="77777777" w:rsidR="00F67BCD" w:rsidRDefault="00F67BCD" w:rsidP="00F67BCD">
      <w:pPr>
        <w:pStyle w:val="Paragraphedeliste"/>
        <w:numPr>
          <w:ilvl w:val="0"/>
          <w:numId w:val="1"/>
        </w:numPr>
      </w:pPr>
      <w:r w:rsidRPr="00677D06">
        <w:rPr>
          <w:rFonts w:ascii="Arial" w:hAnsi="Arial"/>
        </w:rPr>
        <w:t>Analyser les fichiers et tenir un registre de traitements des données.</w:t>
      </w:r>
    </w:p>
    <w:p w14:paraId="47721807" w14:textId="77777777" w:rsidR="00F67BCD" w:rsidRDefault="00F67BCD" w:rsidP="00F67BCD"/>
    <w:p w14:paraId="7F10AD4A" w14:textId="77777777" w:rsidR="00F67BCD" w:rsidRDefault="00F67BCD" w:rsidP="00A97195">
      <w:pPr>
        <w:pStyle w:val="Titre3"/>
      </w:pPr>
      <w:bookmarkStart w:id="37" w:name="_Toc525916684"/>
      <w:r w:rsidRPr="00292596">
        <w:t>Mesures techniques adéquates</w:t>
      </w:r>
      <w:bookmarkEnd w:id="37"/>
    </w:p>
    <w:p w14:paraId="3DD4ED8A" w14:textId="77777777" w:rsidR="00F67BCD" w:rsidRDefault="00F67BCD" w:rsidP="00F67BCD">
      <w:r w:rsidRPr="009E066D">
        <w:rPr>
          <w:b/>
        </w:rPr>
        <w:t>RGPD</w:t>
      </w:r>
      <w:r>
        <w:t xml:space="preserve"> oblige le responsable du traitement à mettre en œuvre les mesures techniques et organisationnelles appropriées afin de garantir un niveau de sécurité adapté au risque.</w:t>
      </w:r>
    </w:p>
    <w:p w14:paraId="2CA99223" w14:textId="77777777" w:rsidR="00F67BCD" w:rsidRDefault="00F67BCD" w:rsidP="00F67BCD">
      <w:r>
        <w:t>Elle assure aussi l’obligation de notifier à l'autorité de contrôle les violations 72h au plus tard.</w:t>
      </w:r>
    </w:p>
    <w:p w14:paraId="00581BBD" w14:textId="77777777" w:rsidR="00F67BCD" w:rsidRDefault="00F67BCD" w:rsidP="00F67BCD">
      <w:r>
        <w:t>Voici une liste de mesures de sécurité à prendre :</w:t>
      </w:r>
    </w:p>
    <w:p w14:paraId="4F2CDF07"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rPr>
        <w:t>Sensibiliser les utilisateurs</w:t>
      </w:r>
      <w:r w:rsidRPr="00677D06">
        <w:rPr>
          <w:rFonts w:ascii="Arial" w:hAnsi="Arial"/>
          <w:sz w:val="22"/>
          <w:lang w:eastAsia="fr-CH"/>
        </w:rPr>
        <w:t xml:space="preserve"> ;</w:t>
      </w:r>
    </w:p>
    <w:p w14:paraId="0774E052"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Authentifier les utilisateurs ;</w:t>
      </w:r>
    </w:p>
    <w:p w14:paraId="29CE644F"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Tracer les accès et gérer les incidents ;</w:t>
      </w:r>
    </w:p>
    <w:p w14:paraId="6DEAFF37"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postes de travail ;</w:t>
      </w:r>
    </w:p>
    <w:p w14:paraId="6B4DDCFC"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informatique mobile ;</w:t>
      </w:r>
    </w:p>
    <w:p w14:paraId="2523A111"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Protéger le réseau informatique interne ;</w:t>
      </w:r>
    </w:p>
    <w:p w14:paraId="62E6C3D8"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serveurs ;</w:t>
      </w:r>
    </w:p>
    <w:p w14:paraId="49F417ED"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sites web ;</w:t>
      </w:r>
    </w:p>
    <w:p w14:paraId="3446AC80"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auvegarder et prévoir la continuité d’activité ;</w:t>
      </w:r>
    </w:p>
    <w:p w14:paraId="16547655"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Archiver de manière sécurisée ;</w:t>
      </w:r>
    </w:p>
    <w:p w14:paraId="414C4776"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Encadrer la maintenance et la destruction des données ;</w:t>
      </w:r>
    </w:p>
    <w:p w14:paraId="265E56A1"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échanges avec d’autres organismes ;</w:t>
      </w:r>
    </w:p>
    <w:p w14:paraId="0C2E3363" w14:textId="1FCDAD2F"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lastRenderedPageBreak/>
        <w:t>Protéger les locaux ;</w:t>
      </w:r>
    </w:p>
    <w:p w14:paraId="7E1A7C8C" w14:textId="77777777" w:rsidR="00F67BCD" w:rsidRPr="00A97195" w:rsidRDefault="00F67BCD" w:rsidP="00F67BCD">
      <w:pPr>
        <w:pStyle w:val="Paragraphedeliste"/>
        <w:numPr>
          <w:ilvl w:val="0"/>
          <w:numId w:val="2"/>
        </w:numPr>
        <w:rPr>
          <w:rFonts w:ascii="Arial" w:hAnsi="Arial"/>
          <w:sz w:val="22"/>
          <w:lang w:eastAsia="fr-CH"/>
        </w:rPr>
      </w:pPr>
      <w:r w:rsidRPr="00A97195">
        <w:rPr>
          <w:rFonts w:ascii="Arial" w:hAnsi="Arial"/>
          <w:sz w:val="22"/>
          <w:lang w:eastAsia="fr-CH"/>
        </w:rPr>
        <w:t>Encadrer les développements informatiques ;</w:t>
      </w:r>
    </w:p>
    <w:p w14:paraId="63A6F405" w14:textId="5C462978" w:rsidR="00A97195" w:rsidRDefault="00F67BCD" w:rsidP="00A97195">
      <w:pPr>
        <w:pStyle w:val="Paragraphedeliste"/>
        <w:numPr>
          <w:ilvl w:val="0"/>
          <w:numId w:val="2"/>
        </w:numPr>
        <w:rPr>
          <w:rFonts w:ascii="Arial" w:hAnsi="Arial"/>
          <w:lang w:eastAsia="fr-CH"/>
        </w:rPr>
      </w:pPr>
      <w:r w:rsidRPr="00A97195">
        <w:rPr>
          <w:rFonts w:ascii="Arial" w:hAnsi="Arial"/>
          <w:sz w:val="22"/>
          <w:lang w:eastAsia="fr-CH"/>
        </w:rPr>
        <w:t>Chiffrer, garantir l’intégrité ou signer</w:t>
      </w:r>
      <w:r w:rsidRPr="00F67BCD">
        <w:rPr>
          <w:rFonts w:ascii="Arial" w:hAnsi="Arial"/>
          <w:lang w:eastAsia="fr-CH"/>
        </w:rPr>
        <w:t>.</w:t>
      </w:r>
    </w:p>
    <w:p w14:paraId="6910F6A1" w14:textId="22A23362" w:rsidR="003F547E" w:rsidRDefault="003F547E" w:rsidP="002D7338">
      <w:pPr>
        <w:pStyle w:val="Titre2"/>
      </w:pPr>
      <w:bookmarkStart w:id="38" w:name="_Toc525916685"/>
      <w:r>
        <w:t xml:space="preserve">Les disques durs et le systèmes </w:t>
      </w:r>
      <w:proofErr w:type="spellStart"/>
      <w:r>
        <w:t>RAIDs</w:t>
      </w:r>
      <w:proofErr w:type="spellEnd"/>
      <w:r w:rsidR="008D4D51">
        <w:rPr>
          <w:rStyle w:val="Appelnotedebasdep"/>
        </w:rPr>
        <w:footnoteReference w:id="11"/>
      </w:r>
      <w:bookmarkEnd w:id="38"/>
    </w:p>
    <w:p w14:paraId="08673D12" w14:textId="2A995CF8" w:rsidR="003F547E" w:rsidRPr="00F01060" w:rsidRDefault="003F547E" w:rsidP="002D7338">
      <w:pPr>
        <w:rPr>
          <w:rFonts w:ascii="Calibri" w:hAnsi="Calibri" w:cs="Calibri"/>
          <w:color w:val="FFC000"/>
        </w:rPr>
      </w:pPr>
      <w:r w:rsidRPr="00F01060">
        <w:rPr>
          <w:color w:val="FFC000"/>
        </w:rPr>
        <w:t xml:space="preserve">La technologie RAID qui veux dire </w:t>
      </w:r>
      <w:proofErr w:type="spellStart"/>
      <w:r w:rsidRPr="00F01060">
        <w:rPr>
          <w:color w:val="FFC000"/>
        </w:rPr>
        <w:t>Redundant</w:t>
      </w:r>
      <w:proofErr w:type="spellEnd"/>
      <w:r w:rsidRPr="00F01060">
        <w:rPr>
          <w:color w:val="FFC000"/>
        </w:rPr>
        <w:t xml:space="preserve"> </w:t>
      </w:r>
      <w:proofErr w:type="spellStart"/>
      <w:r w:rsidRPr="00F01060">
        <w:rPr>
          <w:color w:val="FFC000"/>
        </w:rPr>
        <w:t>Array</w:t>
      </w:r>
      <w:proofErr w:type="spellEnd"/>
      <w:r w:rsidRPr="00F01060">
        <w:rPr>
          <w:color w:val="FFC000"/>
        </w:rPr>
        <w:t xml:space="preserve"> of Independent </w:t>
      </w:r>
      <w:proofErr w:type="spellStart"/>
      <w:r w:rsidRPr="00F01060">
        <w:rPr>
          <w:color w:val="FFC000"/>
        </w:rPr>
        <w:t>Disks</w:t>
      </w:r>
      <w:proofErr w:type="spellEnd"/>
      <w:r w:rsidRPr="00F01060">
        <w:rPr>
          <w:color w:val="FFC000"/>
        </w:rPr>
        <w:t xml:space="preserve"> a été créer pour joindre plusieurs disques et ainsi diminuer le prix de stockage. Ce fut</w:t>
      </w:r>
      <w:r w:rsidRPr="00F01060">
        <w:rPr>
          <w:rFonts w:ascii="Calibri" w:hAnsi="Calibri" w:cs="Calibri"/>
          <w:color w:val="FFC000"/>
        </w:rPr>
        <w:t xml:space="preserve"> créée en 1987 pour remplacer </w:t>
      </w:r>
      <w:r w:rsidR="002D7338" w:rsidRPr="00F01060">
        <w:rPr>
          <w:rFonts w:ascii="Calibri" w:hAnsi="Calibri" w:cs="Calibri"/>
          <w:color w:val="FFC000"/>
        </w:rPr>
        <w:t>les disques plutôt chers</w:t>
      </w:r>
      <w:r w:rsidRPr="00F01060">
        <w:rPr>
          <w:rFonts w:ascii="Calibri" w:hAnsi="Calibri" w:cs="Calibri"/>
          <w:color w:val="FFC000"/>
        </w:rPr>
        <w:t xml:space="preserve"> de 6.5 et 9.5 pouces par des ensembles formés de disques de 3.5 </w:t>
      </w:r>
      <w:r w:rsidR="002D7338" w:rsidRPr="00F01060">
        <w:rPr>
          <w:rFonts w:ascii="Calibri" w:hAnsi="Calibri" w:cs="Calibri"/>
          <w:color w:val="FFC000"/>
        </w:rPr>
        <w:t>pouces.</w:t>
      </w:r>
      <w:r w:rsidR="002D7338" w:rsidRPr="00F01060">
        <w:rPr>
          <w:color w:val="FFC000"/>
        </w:rPr>
        <w:t xml:space="preserve"> Nous</w:t>
      </w:r>
      <w:r w:rsidRPr="00F01060">
        <w:rPr>
          <w:color w:val="FFC000"/>
        </w:rPr>
        <w:t xml:space="preserve"> l’avons ensuite amélioré et développé pour accélérer et sécurisé notre stockage.</w:t>
      </w:r>
    </w:p>
    <w:p w14:paraId="7F5BF943" w14:textId="45F47096" w:rsidR="002D7338" w:rsidRPr="00F01060" w:rsidRDefault="003F547E" w:rsidP="002D7338">
      <w:pPr>
        <w:rPr>
          <w:color w:val="FFC000"/>
        </w:rPr>
      </w:pPr>
      <w:r w:rsidRPr="00F01060">
        <w:rPr>
          <w:color w:val="FFC000"/>
        </w:rPr>
        <w:t>Les RAID sont utilisable partout et par n’importe qui mais leurs utilisations sont vraiment importantes en entreprise. Un particulier n’aura pas forcément besoin de 4 disques dur travaillant en redondances pour sauvegarder de simple photos, vidéos etc…</w:t>
      </w:r>
    </w:p>
    <w:p w14:paraId="0E3D2E7B" w14:textId="144F506F" w:rsidR="003F547E" w:rsidRPr="00F01060" w:rsidRDefault="003F547E" w:rsidP="002D7338">
      <w:pPr>
        <w:rPr>
          <w:color w:val="FFC000"/>
        </w:rPr>
      </w:pPr>
      <w:r w:rsidRPr="00F01060">
        <w:rPr>
          <w:color w:val="FFC000"/>
        </w:rPr>
        <w:t xml:space="preserve">Les systèmes </w:t>
      </w:r>
      <w:proofErr w:type="spellStart"/>
      <w:r w:rsidRPr="00F01060">
        <w:rPr>
          <w:color w:val="FFC000"/>
        </w:rPr>
        <w:t>RAIDs</w:t>
      </w:r>
      <w:proofErr w:type="spellEnd"/>
      <w:r w:rsidRPr="00F01060">
        <w:rPr>
          <w:color w:val="FFC000"/>
        </w:rPr>
        <w:t xml:space="preserve"> sont compatible avec tout type d’utilisation sur ordinateur comme les travaux de virtualisation </w:t>
      </w:r>
      <w:r w:rsidR="002D7338" w:rsidRPr="00F01060">
        <w:rPr>
          <w:color w:val="FFC000"/>
        </w:rPr>
        <w:t>(VMware</w:t>
      </w:r>
      <w:r w:rsidRPr="00F01060">
        <w:rPr>
          <w:color w:val="FFC000"/>
        </w:rPr>
        <w:t xml:space="preserve">, Microsoft </w:t>
      </w:r>
      <w:r w:rsidR="002D7338" w:rsidRPr="00F01060">
        <w:rPr>
          <w:color w:val="FFC000"/>
        </w:rPr>
        <w:t>Hyper-V</w:t>
      </w:r>
      <w:r w:rsidRPr="00F01060">
        <w:rPr>
          <w:color w:val="FFC000"/>
        </w:rPr>
        <w:t>, etc</w:t>
      </w:r>
      <w:r w:rsidR="002D7338" w:rsidRPr="00F01060">
        <w:rPr>
          <w:color w:val="FFC000"/>
        </w:rPr>
        <w:t>…),</w:t>
      </w:r>
      <w:r w:rsidRPr="00F01060">
        <w:rPr>
          <w:color w:val="FFC000"/>
        </w:rPr>
        <w:t xml:space="preserve"> bases de données </w:t>
      </w:r>
      <w:r w:rsidR="002D7338" w:rsidRPr="00F01060">
        <w:rPr>
          <w:color w:val="FFC000"/>
        </w:rPr>
        <w:t>(Microsoft</w:t>
      </w:r>
      <w:r w:rsidRPr="00F01060">
        <w:rPr>
          <w:color w:val="FFC000"/>
        </w:rPr>
        <w:t xml:space="preserve"> SQL et Oracle), les systèmes de courrier électronique comme Microsoft Exchange etc.</w:t>
      </w:r>
    </w:p>
    <w:p w14:paraId="3F61EF16" w14:textId="15AF18B7" w:rsidR="003F547E" w:rsidRPr="00F01060" w:rsidRDefault="003F547E" w:rsidP="00CF1B4B">
      <w:pPr>
        <w:rPr>
          <w:color w:val="FFC000"/>
        </w:rPr>
      </w:pPr>
      <w:r w:rsidRPr="00F01060">
        <w:rPr>
          <w:color w:val="FFC000"/>
        </w:rPr>
        <w:t xml:space="preserve">Voici une liste non exhaustive des systèmes </w:t>
      </w:r>
      <w:proofErr w:type="spellStart"/>
      <w:r w:rsidRPr="00F01060">
        <w:rPr>
          <w:color w:val="FFC000"/>
        </w:rPr>
        <w:t>RAIDs</w:t>
      </w:r>
      <w:proofErr w:type="spellEnd"/>
      <w:r w:rsidRPr="00F01060">
        <w:rPr>
          <w:color w:val="FFC000"/>
        </w:rPr>
        <w:t> :</w:t>
      </w:r>
    </w:p>
    <w:p w14:paraId="3D6A9F4D" w14:textId="77777777" w:rsidR="009F0C12" w:rsidRPr="00F01060" w:rsidRDefault="009F0C12" w:rsidP="009F0C12">
      <w:pPr>
        <w:autoSpaceDE w:val="0"/>
        <w:autoSpaceDN w:val="0"/>
        <w:adjustRightInd w:val="0"/>
        <w:spacing w:after="0" w:line="240" w:lineRule="auto"/>
        <w:ind w:firstLine="708"/>
        <w:rPr>
          <w:color w:val="FFC000"/>
          <w:lang w:val="en-GB"/>
        </w:rPr>
      </w:pPr>
      <w:r w:rsidRPr="00F01060">
        <w:rPr>
          <w:color w:val="FFC000"/>
          <w:lang w:val="en-GB"/>
        </w:rPr>
        <w:t>•</w:t>
      </w:r>
      <w:r w:rsidRPr="00F01060">
        <w:rPr>
          <w:color w:val="FFC000"/>
          <w:lang w:val="en-GB"/>
        </w:rPr>
        <w:tab/>
        <w:t xml:space="preserve">Le JBOD (Just A Bunch </w:t>
      </w:r>
      <w:proofErr w:type="gramStart"/>
      <w:r w:rsidRPr="00F01060">
        <w:rPr>
          <w:color w:val="FFC000"/>
          <w:lang w:val="en-GB"/>
        </w:rPr>
        <w:t>Of</w:t>
      </w:r>
      <w:proofErr w:type="gramEnd"/>
      <w:r w:rsidRPr="00F01060">
        <w:rPr>
          <w:color w:val="FFC000"/>
          <w:lang w:val="en-GB"/>
        </w:rPr>
        <w:t xml:space="preserve"> Disks)</w:t>
      </w:r>
    </w:p>
    <w:p w14:paraId="3E6E113C" w14:textId="77777777"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 xml:space="preserve">RAID 0 (entrelacement) </w:t>
      </w:r>
    </w:p>
    <w:p w14:paraId="1F97F07C" w14:textId="77777777"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RAID 1 (écriture miroir)</w:t>
      </w:r>
    </w:p>
    <w:p w14:paraId="22F175AD" w14:textId="77777777"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 xml:space="preserve">RAID 1E (écriture miroir entrelacée) </w:t>
      </w:r>
    </w:p>
    <w:p w14:paraId="243C4345" w14:textId="77777777"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RAID 5 (entrelacement avec parité)</w:t>
      </w:r>
    </w:p>
    <w:p w14:paraId="36ED643E" w14:textId="44E40DC3"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RAID 6 (entrelacement avec double parité)</w:t>
      </w:r>
    </w:p>
    <w:p w14:paraId="4C2B5E83" w14:textId="77777777"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RAID 10 (ensembles RAID 1 entrelacés)</w:t>
      </w:r>
    </w:p>
    <w:p w14:paraId="36D5A613" w14:textId="37B1F763"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RAID 50 (ensembles RAID 5 entrelacés)</w:t>
      </w:r>
    </w:p>
    <w:p w14:paraId="20A7BE33" w14:textId="45E06438" w:rsidR="002D7338" w:rsidRPr="00F01060" w:rsidRDefault="009F0C12" w:rsidP="002D7338">
      <w:pPr>
        <w:autoSpaceDE w:val="0"/>
        <w:autoSpaceDN w:val="0"/>
        <w:adjustRightInd w:val="0"/>
        <w:spacing w:after="0" w:line="240" w:lineRule="auto"/>
        <w:ind w:firstLine="708"/>
        <w:rPr>
          <w:color w:val="FFC000"/>
          <w:lang w:val="en-GB"/>
        </w:rPr>
      </w:pPr>
      <w:r w:rsidRPr="00F01060">
        <w:rPr>
          <w:color w:val="FFC000"/>
          <w:lang w:val="en-GB"/>
        </w:rPr>
        <w:t>•</w:t>
      </w:r>
      <w:r w:rsidRPr="00F01060">
        <w:rPr>
          <w:color w:val="FFC000"/>
          <w:lang w:val="en-GB"/>
        </w:rPr>
        <w:tab/>
        <w:t xml:space="preserve">RAID 60 (ensembles RAID 6 </w:t>
      </w:r>
      <w:proofErr w:type="spellStart"/>
      <w:r w:rsidRPr="00F01060">
        <w:rPr>
          <w:color w:val="FFC000"/>
          <w:lang w:val="en-GB"/>
        </w:rPr>
        <w:t>entrelacés</w:t>
      </w:r>
      <w:proofErr w:type="spellEnd"/>
      <w:r w:rsidRPr="00F01060">
        <w:rPr>
          <w:color w:val="FFC000"/>
          <w:lang w:val="en-GB"/>
        </w:rPr>
        <w:t>)</w:t>
      </w:r>
    </w:p>
    <w:p w14:paraId="4C71897E" w14:textId="5B1F0A92" w:rsidR="002D7338" w:rsidRPr="00C13C93" w:rsidRDefault="00C82B46" w:rsidP="00C82B46">
      <w:pPr>
        <w:pStyle w:val="Titre3"/>
        <w:rPr>
          <w:color w:val="00B050"/>
        </w:rPr>
      </w:pPr>
      <w:r w:rsidRPr="00C13C93">
        <w:rPr>
          <w:color w:val="00B050"/>
        </w:rPr>
        <w:t>Raid Logiciel et matériel</w:t>
      </w:r>
    </w:p>
    <w:p w14:paraId="6D4D3389" w14:textId="0331868D" w:rsidR="00C82B46" w:rsidRPr="00C13C93" w:rsidRDefault="00C82B46" w:rsidP="00C82B46">
      <w:pPr>
        <w:rPr>
          <w:color w:val="00B050"/>
        </w:rPr>
      </w:pPr>
      <w:r w:rsidRPr="00C13C93">
        <w:rPr>
          <w:color w:val="00B050"/>
        </w:rPr>
        <w:t>Un système Raid peut être créé de deux formes: Logiciel et matériel.</w:t>
      </w:r>
    </w:p>
    <w:p w14:paraId="0C8706C1" w14:textId="0F3D0A69" w:rsidR="006708E9" w:rsidRPr="00C13C93" w:rsidRDefault="006708E9" w:rsidP="006708E9">
      <w:pPr>
        <w:pStyle w:val="Titre4"/>
        <w:rPr>
          <w:color w:val="00B050"/>
        </w:rPr>
      </w:pPr>
      <w:r w:rsidRPr="00C13C93">
        <w:rPr>
          <w:color w:val="00B050"/>
        </w:rPr>
        <w:t>Raid matériel</w:t>
      </w:r>
      <w:r w:rsidR="009A5BC9" w:rsidRPr="00C13C93">
        <w:rPr>
          <w:rStyle w:val="Appelnotedebasdep"/>
          <w:color w:val="00B050"/>
        </w:rPr>
        <w:footnoteReference w:id="12"/>
      </w:r>
    </w:p>
    <w:p w14:paraId="5F5BF335" w14:textId="4718D6BF" w:rsidR="006708E9" w:rsidRPr="00C13C93" w:rsidRDefault="006708E9" w:rsidP="009A5BC9">
      <w:pPr>
        <w:jc w:val="both"/>
        <w:rPr>
          <w:color w:val="00B050"/>
        </w:rPr>
      </w:pPr>
      <w:r w:rsidRPr="00C13C93">
        <w:rPr>
          <w:color w:val="00B050"/>
        </w:rPr>
        <w:t>Le Raid matériel est un système indépendant qui gère le flux de données par moyen d’un périphérique connecté sur un hôte (pc, serveur, etc.), ses performances sont indépendantes de celles de l’hôte</w:t>
      </w:r>
      <w:r w:rsidR="009A5BC9" w:rsidRPr="00C13C93">
        <w:rPr>
          <w:color w:val="00B050"/>
        </w:rPr>
        <w:t>, ce qui fait que ses traitements de données soient beaucoup plus rapides que sur un raid logiciel</w:t>
      </w:r>
      <w:r w:rsidRPr="00C13C93">
        <w:rPr>
          <w:color w:val="00B050"/>
        </w:rPr>
        <w:t>.</w:t>
      </w:r>
    </w:p>
    <w:p w14:paraId="37B1459D" w14:textId="4450B568" w:rsidR="006708E9" w:rsidRPr="00C13C93" w:rsidRDefault="00C13C93" w:rsidP="009A5BC9">
      <w:pPr>
        <w:jc w:val="both"/>
        <w:rPr>
          <w:color w:val="00B050"/>
        </w:rPr>
      </w:pPr>
      <w:r w:rsidRPr="00C13C93">
        <w:rPr>
          <w:noProof/>
          <w:color w:val="00B050"/>
          <w:lang w:eastAsia="fr-CH"/>
        </w:rPr>
        <w:drawing>
          <wp:anchor distT="0" distB="0" distL="114300" distR="114300" simplePos="0" relativeHeight="251682816" behindDoc="0" locked="0" layoutInCell="1" allowOverlap="1" wp14:anchorId="3FAD706B" wp14:editId="61ECB9BD">
            <wp:simplePos x="0" y="0"/>
            <wp:positionH relativeFrom="column">
              <wp:posOffset>4290695</wp:posOffset>
            </wp:positionH>
            <wp:positionV relativeFrom="paragraph">
              <wp:posOffset>-210820</wp:posOffset>
            </wp:positionV>
            <wp:extent cx="2285365" cy="1476375"/>
            <wp:effectExtent l="0" t="0" r="635" b="9525"/>
            <wp:wrapSquare wrapText="bothSides"/>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g_pro_885_3_a.jpg"/>
                    <pic:cNvPicPr/>
                  </pic:nvPicPr>
                  <pic:blipFill>
                    <a:blip r:embed="rId23">
                      <a:extLst>
                        <a:ext uri="{28A0092B-C50C-407E-A947-70E740481C1C}">
                          <a14:useLocalDpi xmlns:a14="http://schemas.microsoft.com/office/drawing/2010/main" val="0"/>
                        </a:ext>
                      </a:extLst>
                    </a:blip>
                    <a:stretch>
                      <a:fillRect/>
                    </a:stretch>
                  </pic:blipFill>
                  <pic:spPr>
                    <a:xfrm>
                      <a:off x="0" y="0"/>
                      <a:ext cx="2285365" cy="1476375"/>
                    </a:xfrm>
                    <a:prstGeom prst="rect">
                      <a:avLst/>
                    </a:prstGeom>
                  </pic:spPr>
                </pic:pic>
              </a:graphicData>
            </a:graphic>
            <wp14:sizeRelH relativeFrom="page">
              <wp14:pctWidth>0</wp14:pctWidth>
            </wp14:sizeRelH>
            <wp14:sizeRelV relativeFrom="page">
              <wp14:pctHeight>0</wp14:pctHeight>
            </wp14:sizeRelV>
          </wp:anchor>
        </w:drawing>
      </w:r>
      <w:r w:rsidR="006708E9" w:rsidRPr="00C13C93">
        <w:rPr>
          <w:color w:val="00B050"/>
        </w:rPr>
        <w:t xml:space="preserve"> Le Raid matériel est un contrôleur, il peut</w:t>
      </w:r>
      <w:r w:rsidR="009A5BC9" w:rsidRPr="00C13C93">
        <w:rPr>
          <w:color w:val="00B050"/>
        </w:rPr>
        <w:t xml:space="preserve"> donc recevoir plusieurs disques, en revanche l’hôte</w:t>
      </w:r>
      <w:r w:rsidR="006708E9" w:rsidRPr="00C13C93">
        <w:rPr>
          <w:color w:val="00B050"/>
        </w:rPr>
        <w:t xml:space="preserve"> sur lequel il est connecté </w:t>
      </w:r>
      <w:r w:rsidR="009A5BC9" w:rsidRPr="00C13C93">
        <w:rPr>
          <w:color w:val="00B050"/>
        </w:rPr>
        <w:t xml:space="preserve">en </w:t>
      </w:r>
      <w:r w:rsidR="006708E9" w:rsidRPr="00C13C93">
        <w:rPr>
          <w:color w:val="00B050"/>
        </w:rPr>
        <w:t>voit qu’un seul</w:t>
      </w:r>
      <w:r w:rsidR="009A5BC9" w:rsidRPr="00C13C93">
        <w:rPr>
          <w:color w:val="00B050"/>
        </w:rPr>
        <w:t>.</w:t>
      </w:r>
    </w:p>
    <w:p w14:paraId="6914A43E" w14:textId="674C3078" w:rsidR="00C13C93" w:rsidRPr="00C13C93" w:rsidRDefault="00C13C93" w:rsidP="009A5BC9">
      <w:pPr>
        <w:jc w:val="both"/>
        <w:rPr>
          <w:color w:val="00B050"/>
        </w:rPr>
      </w:pPr>
      <w:r w:rsidRPr="00C13C93">
        <w:rPr>
          <w:color w:val="00B050"/>
        </w:rPr>
        <w:lastRenderedPageBreak/>
        <w:drawing>
          <wp:inline distT="0" distB="0" distL="0" distR="0" wp14:anchorId="1A6D1E72" wp14:editId="4961638D">
            <wp:extent cx="4448796" cy="2381582"/>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48796" cy="2381582"/>
                    </a:xfrm>
                    <a:prstGeom prst="rect">
                      <a:avLst/>
                    </a:prstGeom>
                  </pic:spPr>
                </pic:pic>
              </a:graphicData>
            </a:graphic>
          </wp:inline>
        </w:drawing>
      </w:r>
      <w:bookmarkStart w:id="39" w:name="_GoBack"/>
      <w:bookmarkEnd w:id="39"/>
    </w:p>
    <w:p w14:paraId="6E06ADC2" w14:textId="782B72AA" w:rsidR="009A5BC9" w:rsidRPr="00C13C93" w:rsidRDefault="001962A3" w:rsidP="009A5BC9">
      <w:pPr>
        <w:pStyle w:val="Titre4"/>
        <w:rPr>
          <w:color w:val="00B050"/>
        </w:rPr>
      </w:pPr>
      <w:r w:rsidRPr="00C13C93">
        <w:rPr>
          <w:noProof/>
          <w:color w:val="00B050"/>
        </w:rPr>
        <mc:AlternateContent>
          <mc:Choice Requires="wps">
            <w:drawing>
              <wp:anchor distT="0" distB="0" distL="114300" distR="114300" simplePos="0" relativeHeight="251685888" behindDoc="0" locked="0" layoutInCell="1" allowOverlap="1" wp14:anchorId="467D757A" wp14:editId="6259DA61">
                <wp:simplePos x="0" y="0"/>
                <wp:positionH relativeFrom="column">
                  <wp:posOffset>3776980</wp:posOffset>
                </wp:positionH>
                <wp:positionV relativeFrom="paragraph">
                  <wp:posOffset>1395095</wp:posOffset>
                </wp:positionV>
                <wp:extent cx="2246630" cy="635"/>
                <wp:effectExtent l="0" t="0" r="0" b="0"/>
                <wp:wrapSquare wrapText="bothSides"/>
                <wp:docPr id="18" name="Zone de texte 18"/>
                <wp:cNvGraphicFramePr/>
                <a:graphic xmlns:a="http://schemas.openxmlformats.org/drawingml/2006/main">
                  <a:graphicData uri="http://schemas.microsoft.com/office/word/2010/wordprocessingShape">
                    <wps:wsp>
                      <wps:cNvSpPr txBox="1"/>
                      <wps:spPr>
                        <a:xfrm>
                          <a:off x="0" y="0"/>
                          <a:ext cx="2246630" cy="635"/>
                        </a:xfrm>
                        <a:prstGeom prst="rect">
                          <a:avLst/>
                        </a:prstGeom>
                        <a:solidFill>
                          <a:prstClr val="white"/>
                        </a:solidFill>
                        <a:ln>
                          <a:noFill/>
                        </a:ln>
                      </wps:spPr>
                      <wps:txbx>
                        <w:txbxContent>
                          <w:p w14:paraId="28060834" w14:textId="613B597C" w:rsidR="001962A3" w:rsidRPr="00794D7B" w:rsidRDefault="001962A3"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D757A" id="Zone de texte 18" o:spid="_x0000_s1045" type="#_x0000_t202" style="position:absolute;left:0;text-align:left;margin-left:297.4pt;margin-top:109.85pt;width:176.9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" stroked="f">
                <v:textbox style="mso-fit-shape-to-text:t" inset="0,0,0,0">
                  <w:txbxContent>
                    <w:p w14:paraId="28060834" w14:textId="613B597C" w:rsidR="001962A3" w:rsidRPr="00794D7B" w:rsidRDefault="001962A3"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v:textbox>
                <w10:wrap type="square"/>
              </v:shape>
            </w:pict>
          </mc:Fallback>
        </mc:AlternateContent>
      </w:r>
      <w:r w:rsidR="009A5BC9" w:rsidRPr="00C13C93">
        <w:rPr>
          <w:color w:val="00B050"/>
        </w:rPr>
        <w:t>Raid Logiciel</w:t>
      </w:r>
    </w:p>
    <w:p w14:paraId="5795AFB6" w14:textId="35DACE9B" w:rsidR="009A5BC9" w:rsidRPr="00C13C93" w:rsidRDefault="00C13C93" w:rsidP="00C13C93">
      <w:pPr>
        <w:jc w:val="both"/>
        <w:rPr>
          <w:color w:val="00B050"/>
        </w:rPr>
      </w:pPr>
      <w:r w:rsidRPr="00C13C93">
        <w:rPr>
          <w:noProof/>
          <w:color w:val="00B050"/>
          <w:lang w:eastAsia="fr-CH"/>
        </w:rPr>
        <w:drawing>
          <wp:anchor distT="0" distB="0" distL="114300" distR="114300" simplePos="0" relativeHeight="251683840" behindDoc="0" locked="0" layoutInCell="1" allowOverlap="1" wp14:anchorId="60BC9310" wp14:editId="2EE4A203">
            <wp:simplePos x="0" y="0"/>
            <wp:positionH relativeFrom="margin">
              <wp:align>right</wp:align>
            </wp:positionH>
            <wp:positionV relativeFrom="paragraph">
              <wp:posOffset>5715</wp:posOffset>
            </wp:positionV>
            <wp:extent cx="2246630" cy="1333500"/>
            <wp:effectExtent l="0" t="0" r="1270" b="0"/>
            <wp:wrapSquare wrapText="bothSides"/>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aid-recovery-screenshot.png"/>
                    <pic:cNvPicPr/>
                  </pic:nvPicPr>
                  <pic:blipFill>
                    <a:blip r:embed="rId25">
                      <a:extLst>
                        <a:ext uri="{28A0092B-C50C-407E-A947-70E740481C1C}">
                          <a14:useLocalDpi xmlns:a14="http://schemas.microsoft.com/office/drawing/2010/main" val="0"/>
                        </a:ext>
                      </a:extLst>
                    </a:blip>
                    <a:stretch>
                      <a:fillRect/>
                    </a:stretch>
                  </pic:blipFill>
                  <pic:spPr>
                    <a:xfrm>
                      <a:off x="0" y="0"/>
                      <a:ext cx="2246630" cy="1333500"/>
                    </a:xfrm>
                    <a:prstGeom prst="rect">
                      <a:avLst/>
                    </a:prstGeom>
                  </pic:spPr>
                </pic:pic>
              </a:graphicData>
            </a:graphic>
            <wp14:sizeRelH relativeFrom="margin">
              <wp14:pctWidth>0</wp14:pctWidth>
            </wp14:sizeRelH>
            <wp14:sizeRelV relativeFrom="margin">
              <wp14:pctHeight>0</wp14:pctHeight>
            </wp14:sizeRelV>
          </wp:anchor>
        </w:drawing>
      </w:r>
      <w:r w:rsidRPr="00C13C93">
        <w:rPr>
          <w:color w:val="00B050"/>
        </w:rPr>
        <w:t>Différemment</w:t>
      </w:r>
      <w:r w:rsidR="001962A3" w:rsidRPr="00C13C93">
        <w:rPr>
          <w:color w:val="00B050"/>
        </w:rPr>
        <w:t xml:space="preserve"> du raid matériel les système raid logiciel n’ont pas besoin d’une carte dédié pour fonctionner, ce dernier utilise le noyau de l’hôte sur lequel il est configuré. Ce système est plus </w:t>
      </w:r>
      <w:r w:rsidRPr="00C13C93">
        <w:rPr>
          <w:color w:val="00B050"/>
        </w:rPr>
        <w:t>accessible</w:t>
      </w:r>
      <w:r w:rsidR="001962A3" w:rsidRPr="00C13C93">
        <w:rPr>
          <w:color w:val="00B050"/>
        </w:rPr>
        <w:t xml:space="preserve"> car c’est l’hôte qui va gérer le traitement de données, c’est une solution moins couteuse mais aussi moins performante.</w:t>
      </w:r>
    </w:p>
    <w:p w14:paraId="1A60BC36" w14:textId="5A2C74CB" w:rsidR="009A5BC9" w:rsidRPr="006708E9" w:rsidRDefault="009A5BC9" w:rsidP="006708E9"/>
    <w:p w14:paraId="24024ECB" w14:textId="77777777" w:rsidR="00C82B46" w:rsidRPr="00C82B46" w:rsidRDefault="00C82B46" w:rsidP="00C82B46">
      <w:pPr>
        <w:rPr>
          <w:lang w:val="en-GB"/>
        </w:rPr>
      </w:pPr>
    </w:p>
    <w:p w14:paraId="6381C0FE" w14:textId="311B610E" w:rsidR="003F547E" w:rsidRPr="003F547E" w:rsidRDefault="003F547E" w:rsidP="00410E42">
      <w:pPr>
        <w:pStyle w:val="Titre3"/>
        <w:rPr>
          <w:lang w:val="en-GB"/>
        </w:rPr>
      </w:pPr>
      <w:bookmarkStart w:id="40" w:name="_Toc525916686"/>
      <w:r w:rsidRPr="003F547E">
        <w:rPr>
          <w:lang w:val="en-GB"/>
        </w:rPr>
        <w:t xml:space="preserve">Le JBOD (Just A Bunch </w:t>
      </w:r>
      <w:proofErr w:type="gramStart"/>
      <w:r w:rsidR="002D7338">
        <w:rPr>
          <w:lang w:val="en-GB"/>
        </w:rPr>
        <w:t>O</w:t>
      </w:r>
      <w:r w:rsidR="002D7338" w:rsidRPr="003F547E">
        <w:rPr>
          <w:lang w:val="en-GB"/>
        </w:rPr>
        <w:t>f</w:t>
      </w:r>
      <w:proofErr w:type="gramEnd"/>
      <w:r w:rsidRPr="003F547E">
        <w:rPr>
          <w:lang w:val="en-GB"/>
        </w:rPr>
        <w:t xml:space="preserve"> Disks</w:t>
      </w:r>
      <w:r w:rsidR="002D7338" w:rsidRPr="003F547E">
        <w:rPr>
          <w:lang w:val="en-GB"/>
        </w:rPr>
        <w:t>):</w:t>
      </w:r>
      <w:bookmarkEnd w:id="40"/>
    </w:p>
    <w:p w14:paraId="3BA335E4" w14:textId="5937842E" w:rsidR="003F547E" w:rsidRPr="00F01060" w:rsidRDefault="003F547E" w:rsidP="00CF1B4B">
      <w:pPr>
        <w:rPr>
          <w:rFonts w:ascii="Calibri-Light" w:hAnsi="Calibri-Light" w:cs="Calibri-Light"/>
          <w:color w:val="FFC000"/>
          <w:sz w:val="26"/>
          <w:szCs w:val="26"/>
        </w:rPr>
      </w:pPr>
      <w:r w:rsidRPr="00F01060">
        <w:rPr>
          <w:color w:val="FFC000"/>
        </w:rPr>
        <w:t>Ce RAID permet de rassembler tous nos disques en seul virtuel. Si vous avez des disques de 12, 33 et 44 Go sa vous fera un disque de 89 Go</w:t>
      </w:r>
    </w:p>
    <w:p w14:paraId="7F5740B8" w14:textId="2F071DBC" w:rsidR="003F547E" w:rsidRPr="007B39AD" w:rsidRDefault="00BA54B8" w:rsidP="00410E42">
      <w:pPr>
        <w:pStyle w:val="Titre3"/>
      </w:pPr>
      <w:bookmarkStart w:id="41" w:name="_Toc525916687"/>
      <w:r>
        <w:rPr>
          <w:noProof/>
          <w:lang w:eastAsia="fr-CH"/>
        </w:rPr>
        <w:drawing>
          <wp:anchor distT="0" distB="0" distL="114300" distR="114300" simplePos="0" relativeHeight="251674624" behindDoc="0" locked="0" layoutInCell="1" allowOverlap="1" wp14:anchorId="5AEF4B6C" wp14:editId="42C62A01">
            <wp:simplePos x="0" y="0"/>
            <wp:positionH relativeFrom="column">
              <wp:posOffset>4572000</wp:posOffset>
            </wp:positionH>
            <wp:positionV relativeFrom="paragraph">
              <wp:posOffset>132080</wp:posOffset>
            </wp:positionV>
            <wp:extent cx="1064895" cy="1638300"/>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64895" cy="163830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0 (entrelacement) :</w:t>
      </w:r>
      <w:bookmarkEnd w:id="41"/>
      <w:r w:rsidRPr="00BA54B8">
        <w:rPr>
          <w:noProof/>
        </w:rPr>
        <w:t xml:space="preserve"> </w:t>
      </w:r>
    </w:p>
    <w:p w14:paraId="515ACB54" w14:textId="0248D7D2" w:rsidR="003F547E" w:rsidRPr="00F01060" w:rsidRDefault="003F547E" w:rsidP="00CF1B4B">
      <w:pPr>
        <w:rPr>
          <w:color w:val="FFC000"/>
        </w:rPr>
      </w:pPr>
      <w:r w:rsidRPr="00F01060">
        <w:rPr>
          <w:color w:val="FFC000"/>
        </w:rPr>
        <w:t xml:space="preserve">Le RAID 0 permet comme le JBOD de lier </w:t>
      </w:r>
      <w:proofErr w:type="gramStart"/>
      <w:r w:rsidRPr="00F01060">
        <w:rPr>
          <w:color w:val="FFC000"/>
        </w:rPr>
        <w:t>plusieurs disque dur</w:t>
      </w:r>
      <w:proofErr w:type="gramEnd"/>
      <w:r w:rsidRPr="00F01060">
        <w:rPr>
          <w:color w:val="FFC000"/>
        </w:rPr>
        <w:t xml:space="preserve"> ensemble en un seul. La différence est qu’il améliore les performances en vitesse mais les disques doivent être identique car sinon il se calque sur le disque le plus petit.</w:t>
      </w:r>
    </w:p>
    <w:p w14:paraId="1793828F" w14:textId="10E2DD02" w:rsidR="003F547E" w:rsidRPr="00F01060" w:rsidRDefault="003F547E" w:rsidP="00CF1B4B">
      <w:pPr>
        <w:rPr>
          <w:color w:val="FFC000"/>
        </w:rPr>
      </w:pPr>
      <w:r w:rsidRPr="00F01060">
        <w:rPr>
          <w:color w:val="FFC000"/>
        </w:rPr>
        <w:t xml:space="preserve">L’amélioration en vitesse vient du </w:t>
      </w:r>
      <w:r w:rsidR="00CF1B4B" w:rsidRPr="00F01060">
        <w:rPr>
          <w:color w:val="FFC000"/>
        </w:rPr>
        <w:t>fait</w:t>
      </w:r>
      <w:r w:rsidRPr="00F01060">
        <w:rPr>
          <w:color w:val="FFC000"/>
        </w:rPr>
        <w:t xml:space="preserve"> que par exemple s’il a envie d’enregistrer un fichier de 1 giga il va enregistrer à chaque fois 200 méga en même temps sur chaque disque pour alléger la tâche et l’accélérer. Si l’un des disques casse nous perdons toutes les données.</w:t>
      </w:r>
    </w:p>
    <w:p w14:paraId="110475F4" w14:textId="34EA6912" w:rsidR="003F547E" w:rsidRPr="007B39AD" w:rsidRDefault="00BA54B8" w:rsidP="00410E42">
      <w:pPr>
        <w:pStyle w:val="Titre3"/>
      </w:pPr>
      <w:bookmarkStart w:id="42" w:name="_Toc525916688"/>
      <w:r>
        <w:rPr>
          <w:noProof/>
          <w:lang w:eastAsia="fr-CH"/>
        </w:rPr>
        <w:drawing>
          <wp:anchor distT="0" distB="0" distL="114300" distR="114300" simplePos="0" relativeHeight="251675648" behindDoc="0" locked="0" layoutInCell="1" allowOverlap="1" wp14:anchorId="49A74AFE" wp14:editId="626E2382">
            <wp:simplePos x="0" y="0"/>
            <wp:positionH relativeFrom="column">
              <wp:posOffset>4572000</wp:posOffset>
            </wp:positionH>
            <wp:positionV relativeFrom="paragraph">
              <wp:posOffset>0</wp:posOffset>
            </wp:positionV>
            <wp:extent cx="1035685" cy="1595755"/>
            <wp:effectExtent l="0" t="0" r="762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35685" cy="159575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 (écriture miroir)</w:t>
      </w:r>
      <w:r w:rsidR="003F547E">
        <w:t xml:space="preserve"> :</w:t>
      </w:r>
      <w:bookmarkEnd w:id="42"/>
      <w:r w:rsidRPr="00BA54B8">
        <w:rPr>
          <w:noProof/>
        </w:rPr>
        <w:t xml:space="preserve"> </w:t>
      </w:r>
    </w:p>
    <w:p w14:paraId="3E713BC0" w14:textId="36552325" w:rsidR="003F547E" w:rsidRPr="00F01060" w:rsidRDefault="003F547E" w:rsidP="00CF1B4B">
      <w:pPr>
        <w:rPr>
          <w:color w:val="FFC000"/>
        </w:rPr>
      </w:pPr>
      <w:r w:rsidRPr="00F01060">
        <w:rPr>
          <w:color w:val="FFC000"/>
        </w:rPr>
        <w:t xml:space="preserve">Le RAID 1 lui faits une copie sur l’autre disque et créé ainsi un miroir identique. Grace a cela nous pouvons perdre un des disques et le remplacer par un autre sans perte. Le problème est que ce RAID ne marche qu’a 50% des capacité uni des disques. 2 </w:t>
      </w:r>
      <w:r w:rsidR="00CF1B4B" w:rsidRPr="00F01060">
        <w:rPr>
          <w:color w:val="FFC000"/>
        </w:rPr>
        <w:t>disques</w:t>
      </w:r>
      <w:r w:rsidRPr="00F01060">
        <w:rPr>
          <w:color w:val="FFC000"/>
        </w:rPr>
        <w:t xml:space="preserve"> de 100 Go ne ferons que 100 Go.</w:t>
      </w:r>
    </w:p>
    <w:p w14:paraId="7B321203" w14:textId="56D809F8" w:rsidR="00BA54B8" w:rsidRDefault="00AB17F1" w:rsidP="00CF1B4B">
      <w:pPr>
        <w:rPr>
          <w:rFonts w:ascii="Calibri-Light" w:hAnsi="Calibri-Light" w:cs="Calibri-Light"/>
          <w:color w:val="2E74B6"/>
          <w:sz w:val="26"/>
          <w:szCs w:val="26"/>
        </w:rPr>
      </w:pPr>
      <w:r>
        <w:rPr>
          <w:noProof/>
          <w:lang w:eastAsia="fr-CH"/>
        </w:rPr>
        <w:lastRenderedPageBreak/>
        <w:drawing>
          <wp:anchor distT="0" distB="0" distL="114300" distR="114300" simplePos="0" relativeHeight="251676672" behindDoc="0" locked="0" layoutInCell="1" allowOverlap="1" wp14:anchorId="6804DD9D" wp14:editId="63E93A05">
            <wp:simplePos x="0" y="0"/>
            <wp:positionH relativeFrom="column">
              <wp:posOffset>4446270</wp:posOffset>
            </wp:positionH>
            <wp:positionV relativeFrom="paragraph">
              <wp:posOffset>252095</wp:posOffset>
            </wp:positionV>
            <wp:extent cx="1252855" cy="1377950"/>
            <wp:effectExtent l="0" t="0" r="0"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52855" cy="1377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DBEDF6" w14:textId="083E3DDD" w:rsidR="00410E42" w:rsidRDefault="003F547E" w:rsidP="00410E42">
      <w:pPr>
        <w:pStyle w:val="Titre3"/>
      </w:pPr>
      <w:bookmarkStart w:id="43" w:name="_Toc525916689"/>
      <w:r w:rsidRPr="007B39AD">
        <w:t>RAID 1E (écriture miroir entrelacée)</w:t>
      </w:r>
      <w:r>
        <w:t> :</w:t>
      </w:r>
      <w:bookmarkEnd w:id="43"/>
    </w:p>
    <w:p w14:paraId="4C387E2E" w14:textId="0563B267" w:rsidR="003F547E" w:rsidRPr="00F01060" w:rsidRDefault="003F547E" w:rsidP="00CF1B4B">
      <w:pPr>
        <w:rPr>
          <w:color w:val="FFC000"/>
        </w:rPr>
      </w:pPr>
      <w:r w:rsidRPr="00F01060">
        <w:rPr>
          <w:color w:val="FFC000"/>
        </w:rPr>
        <w:t xml:space="preserve">Le RAID 1E mélange le RAID 0 et 1. Il est utilisable à partir de 3 </w:t>
      </w:r>
      <w:r w:rsidR="00CF1B4B" w:rsidRPr="00F01060">
        <w:rPr>
          <w:color w:val="FFC000"/>
        </w:rPr>
        <w:t>disques</w:t>
      </w:r>
      <w:r w:rsidRPr="00F01060">
        <w:rPr>
          <w:color w:val="FFC000"/>
        </w:rPr>
        <w:t xml:space="preserve"> et est utile sur </w:t>
      </w:r>
      <w:r w:rsidR="00CF1B4B" w:rsidRPr="00F01060">
        <w:rPr>
          <w:color w:val="FFC000"/>
        </w:rPr>
        <w:t>un nombre impair</w:t>
      </w:r>
      <w:r w:rsidRPr="00F01060">
        <w:rPr>
          <w:color w:val="FFC000"/>
        </w:rPr>
        <w:t xml:space="preserve"> de disque (</w:t>
      </w:r>
      <w:r w:rsidRPr="00F01060">
        <w:rPr>
          <w:rFonts w:ascii="Minion-Italic" w:hAnsi="Minion-Italic" w:cs="Minion-Italic"/>
          <w:i/>
          <w:iCs/>
          <w:color w:val="FFC000"/>
          <w:sz w:val="19"/>
          <w:szCs w:val="19"/>
        </w:rPr>
        <w:t>”En cas d’utilisation d’un nombre pair de disques, il est toujours préférable d’utiliser RAID 10”</w:t>
      </w:r>
      <w:r w:rsidRPr="00F01060">
        <w:rPr>
          <w:color w:val="FFC000"/>
        </w:rPr>
        <w:t>). Il permet d’avoir le bonus de vitesse du RAID 0 et la sécurité du RAID 1. Il utilise lui aussi 50% de l’intégralité des disques dur.</w:t>
      </w:r>
    </w:p>
    <w:p w14:paraId="5CBFD210" w14:textId="3D43800B" w:rsidR="00AB17F1" w:rsidRPr="00CF1B4B" w:rsidRDefault="00AB17F1" w:rsidP="00CF1B4B">
      <w:pPr>
        <w:rPr>
          <w:rFonts w:ascii="Minion-Italic" w:hAnsi="Minion-Italic" w:cs="Minion-Italic"/>
          <w:i/>
          <w:iCs/>
          <w:sz w:val="19"/>
          <w:szCs w:val="19"/>
        </w:rPr>
      </w:pPr>
    </w:p>
    <w:p w14:paraId="2E4D93B0" w14:textId="45948899" w:rsidR="003F547E" w:rsidRPr="007B39AD" w:rsidRDefault="003F547E" w:rsidP="00410E42">
      <w:pPr>
        <w:pStyle w:val="Titre3"/>
      </w:pPr>
      <w:bookmarkStart w:id="44" w:name="_Toc525916690"/>
      <w:r w:rsidRPr="007B39AD">
        <w:t>RAID 5 (entrelacement avec parité)</w:t>
      </w:r>
      <w:r>
        <w:t> :</w:t>
      </w:r>
      <w:bookmarkEnd w:id="44"/>
    </w:p>
    <w:p w14:paraId="1550467F" w14:textId="7556990A" w:rsidR="003F547E" w:rsidRPr="00F01060" w:rsidRDefault="00AB17F1" w:rsidP="00CF1B4B">
      <w:pPr>
        <w:rPr>
          <w:color w:val="FFC000"/>
        </w:rPr>
      </w:pPr>
      <w:r w:rsidRPr="00F01060">
        <w:rPr>
          <w:rFonts w:ascii="Minion-Italic" w:hAnsi="Minion-Italic" w:cs="Minion-Italic"/>
          <w:i/>
          <w:iCs/>
          <w:noProof/>
          <w:color w:val="FFC000"/>
          <w:sz w:val="19"/>
          <w:szCs w:val="19"/>
          <w:lang w:eastAsia="fr-CH"/>
        </w:rPr>
        <w:drawing>
          <wp:anchor distT="0" distB="0" distL="114300" distR="114300" simplePos="0" relativeHeight="251677696" behindDoc="0" locked="0" layoutInCell="1" allowOverlap="1" wp14:anchorId="54D4C51D" wp14:editId="261588F3">
            <wp:simplePos x="0" y="0"/>
            <wp:positionH relativeFrom="column">
              <wp:posOffset>3233420</wp:posOffset>
            </wp:positionH>
            <wp:positionV relativeFrom="paragraph">
              <wp:posOffset>115570</wp:posOffset>
            </wp:positionV>
            <wp:extent cx="2491105" cy="1843405"/>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91105" cy="184340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F01060">
        <w:rPr>
          <w:color w:val="FFC000"/>
        </w:rPr>
        <w:t xml:space="preserve">Le RAID 5 Utilise l’entrelacement des données dans une technique de stockage conçue pour assurer au cas de la perte d’un disque, mais ne nécessite pas la duplication des données comme RAID 1 et RAID 1E. Les données sont entrelacées sur tous les disques de la pile, chaque disque a ces informations de parité. Les performances en lecture sont donc très bonnes, mais les écritures sont pénalisées en ce que les données de parité doivent être recalculées et enregistrées en même temps que les nouvelles données. La capacité est de de </w:t>
      </w:r>
      <w:r w:rsidR="00CF1B4B" w:rsidRPr="00F01060">
        <w:rPr>
          <w:color w:val="FFC000"/>
        </w:rPr>
        <w:t>[disque</w:t>
      </w:r>
      <w:r w:rsidR="003F547E" w:rsidRPr="00F01060">
        <w:rPr>
          <w:color w:val="FFC000"/>
        </w:rPr>
        <w:t xml:space="preserve"> fois (x-1) EX : 60*(4-2) = 120 </w:t>
      </w:r>
      <w:r w:rsidR="00CF1B4B" w:rsidRPr="00F01060">
        <w:rPr>
          <w:color w:val="FFC000"/>
        </w:rPr>
        <w:t>Go]</w:t>
      </w:r>
    </w:p>
    <w:p w14:paraId="43AD4363" w14:textId="2B020897" w:rsidR="003F547E" w:rsidRDefault="00AB17F1" w:rsidP="00410E42">
      <w:pPr>
        <w:pStyle w:val="Titre3"/>
      </w:pPr>
      <w:bookmarkStart w:id="45" w:name="_Toc525916691"/>
      <w:r>
        <w:rPr>
          <w:rFonts w:ascii="Minion-Italic" w:hAnsi="Minion-Italic" w:cs="Minion-Italic"/>
          <w:i/>
          <w:iCs/>
          <w:noProof/>
          <w:sz w:val="19"/>
          <w:szCs w:val="19"/>
          <w:lang w:eastAsia="fr-CH"/>
        </w:rPr>
        <w:drawing>
          <wp:anchor distT="0" distB="0" distL="114300" distR="114300" simplePos="0" relativeHeight="251678720" behindDoc="0" locked="0" layoutInCell="1" allowOverlap="1" wp14:anchorId="3905E5AC" wp14:editId="1FCDAF6B">
            <wp:simplePos x="0" y="0"/>
            <wp:positionH relativeFrom="column">
              <wp:posOffset>2983865</wp:posOffset>
            </wp:positionH>
            <wp:positionV relativeFrom="paragraph">
              <wp:posOffset>236855</wp:posOffset>
            </wp:positionV>
            <wp:extent cx="2624455" cy="1539240"/>
            <wp:effectExtent l="0" t="0" r="0" b="0"/>
            <wp:wrapSquare wrapText="bothSides"/>
            <wp:docPr id="10" name="Image 10" descr="C:\Users\PC Quentin\Desktop\300px-RAID_6.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C Quentin\Desktop\300px-RAID_6.svg.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24455" cy="153924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 (entrelacement avec double parité)</w:t>
      </w:r>
      <w:r w:rsidR="003F547E">
        <w:t> :</w:t>
      </w:r>
      <w:bookmarkEnd w:id="45"/>
    </w:p>
    <w:p w14:paraId="0B231BE2" w14:textId="3B9B76C8" w:rsidR="00AB17F1" w:rsidRPr="00AB17F1" w:rsidRDefault="00AB17F1" w:rsidP="00AB17F1"/>
    <w:p w14:paraId="62B8DFAE" w14:textId="093907DB" w:rsidR="00AB17F1" w:rsidRPr="00F01060" w:rsidRDefault="003F547E" w:rsidP="00CF1B4B">
      <w:pPr>
        <w:rPr>
          <w:color w:val="FFC000"/>
        </w:rPr>
      </w:pPr>
      <w:r w:rsidRPr="00F01060">
        <w:rPr>
          <w:color w:val="FFC000"/>
        </w:rPr>
        <w:t xml:space="preserve">Le RAID 6 fonctionne comme le RAID 5 a part qu’il a une double parité, La vitesse d’écriture est moins bonne et il a besoin de 2 </w:t>
      </w:r>
      <w:r w:rsidR="00CF1B4B" w:rsidRPr="00F01060">
        <w:rPr>
          <w:color w:val="FFC000"/>
        </w:rPr>
        <w:t>disques</w:t>
      </w:r>
      <w:r w:rsidRPr="00F01060">
        <w:rPr>
          <w:color w:val="FFC000"/>
        </w:rPr>
        <w:t xml:space="preserve"> de secours mais il permet une perte de 2 </w:t>
      </w:r>
      <w:r w:rsidR="00CF1B4B" w:rsidRPr="00F01060">
        <w:rPr>
          <w:color w:val="FFC000"/>
        </w:rPr>
        <w:t>disques</w:t>
      </w:r>
      <w:r w:rsidRPr="00F01060">
        <w:rPr>
          <w:color w:val="FFC000"/>
        </w:rPr>
        <w:t xml:space="preserve">. </w:t>
      </w:r>
      <w:proofErr w:type="gramStart"/>
      <w:r w:rsidRPr="00F01060">
        <w:rPr>
          <w:color w:val="FFC000"/>
        </w:rPr>
        <w:t>le</w:t>
      </w:r>
      <w:proofErr w:type="gramEnd"/>
      <w:r w:rsidRPr="00F01060">
        <w:rPr>
          <w:color w:val="FFC000"/>
        </w:rPr>
        <w:t xml:space="preserve"> calcul de capacité est de de [ disque fois (x-1) EX : 60*(4-2) = 120 Go ]</w:t>
      </w:r>
    </w:p>
    <w:p w14:paraId="2305138C" w14:textId="3315E00D" w:rsidR="00AB17F1" w:rsidRDefault="00AB17F1" w:rsidP="00CF1B4B"/>
    <w:p w14:paraId="53589305" w14:textId="4D92931A" w:rsidR="00AB17F1" w:rsidRDefault="00AB17F1" w:rsidP="00CF1B4B"/>
    <w:p w14:paraId="0B222E4F" w14:textId="3957395B" w:rsidR="00AB17F1" w:rsidRDefault="00AB17F1" w:rsidP="00CF1B4B"/>
    <w:p w14:paraId="62403BC9" w14:textId="55428528" w:rsidR="00AB17F1" w:rsidRDefault="00AB17F1" w:rsidP="00CF1B4B"/>
    <w:p w14:paraId="73FB2206" w14:textId="77777777" w:rsidR="00AB17F1" w:rsidRPr="00CF1B4B" w:rsidRDefault="00AB17F1" w:rsidP="00CF1B4B"/>
    <w:p w14:paraId="0804796C" w14:textId="0255586C" w:rsidR="003F547E" w:rsidRPr="007B39AD" w:rsidRDefault="00AB17F1" w:rsidP="00410E42">
      <w:pPr>
        <w:pStyle w:val="Titre3"/>
      </w:pPr>
      <w:bookmarkStart w:id="46" w:name="_Toc525916692"/>
      <w:r>
        <w:rPr>
          <w:rFonts w:ascii="Minion-Italic" w:hAnsi="Minion-Italic" w:cs="Minion-Italic"/>
          <w:i/>
          <w:iCs/>
          <w:noProof/>
          <w:sz w:val="19"/>
          <w:szCs w:val="19"/>
          <w:lang w:eastAsia="fr-CH"/>
        </w:rPr>
        <w:lastRenderedPageBreak/>
        <w:drawing>
          <wp:anchor distT="0" distB="0" distL="114300" distR="114300" simplePos="0" relativeHeight="251679744" behindDoc="0" locked="0" layoutInCell="1" allowOverlap="1" wp14:anchorId="0BB8DAF1" wp14:editId="65DB5EB5">
            <wp:simplePos x="0" y="0"/>
            <wp:positionH relativeFrom="column">
              <wp:posOffset>3967480</wp:posOffset>
            </wp:positionH>
            <wp:positionV relativeFrom="paragraph">
              <wp:posOffset>232410</wp:posOffset>
            </wp:positionV>
            <wp:extent cx="1609725" cy="1609725"/>
            <wp:effectExtent l="0" t="0" r="9525"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0 (ensembles RAID 1 entrelacés)</w:t>
      </w:r>
      <w:r w:rsidR="003F547E">
        <w:t> :</w:t>
      </w:r>
      <w:bookmarkEnd w:id="46"/>
    </w:p>
    <w:p w14:paraId="6387EBD3" w14:textId="336D1B48" w:rsidR="00AB17F1" w:rsidRPr="00F01060" w:rsidRDefault="00AB17F1" w:rsidP="00CF1B4B">
      <w:pPr>
        <w:rPr>
          <w:color w:val="FFC000"/>
        </w:rPr>
      </w:pPr>
      <w:r w:rsidRPr="00F01060">
        <w:rPr>
          <w:rFonts w:ascii="Minion-Italic" w:hAnsi="Minion-Italic" w:cs="Minion-Italic"/>
          <w:i/>
          <w:iCs/>
          <w:noProof/>
          <w:color w:val="FFC000"/>
          <w:sz w:val="19"/>
          <w:szCs w:val="19"/>
          <w:lang w:eastAsia="fr-CH"/>
        </w:rPr>
        <w:drawing>
          <wp:anchor distT="0" distB="0" distL="114300" distR="114300" simplePos="0" relativeHeight="251680768" behindDoc="0" locked="0" layoutInCell="1" allowOverlap="1" wp14:anchorId="313F68FA" wp14:editId="7C11FA7E">
            <wp:simplePos x="0" y="0"/>
            <wp:positionH relativeFrom="column">
              <wp:posOffset>3191510</wp:posOffset>
            </wp:positionH>
            <wp:positionV relativeFrom="paragraph">
              <wp:posOffset>1583055</wp:posOffset>
            </wp:positionV>
            <wp:extent cx="2460625" cy="1700530"/>
            <wp:effectExtent l="0" t="0" r="0" b="0"/>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460625" cy="170053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F01060">
        <w:rPr>
          <w:color w:val="FFC000"/>
        </w:rPr>
        <w:t>Le RAID 10 permet aussi comme le RAID 1</w:t>
      </w:r>
      <w:r w:rsidR="003F547E" w:rsidRPr="00F01060">
        <w:rPr>
          <w:color w:val="FFC000"/>
          <w:vertAlign w:val="superscript"/>
        </w:rPr>
        <w:t>E</w:t>
      </w:r>
      <w:r w:rsidR="003F547E" w:rsidRPr="00F01060">
        <w:rPr>
          <w:color w:val="FFC000"/>
        </w:rPr>
        <w:t xml:space="preserve"> d’avoir une vitesse de d’écriture accélérer tout en ayant du </w:t>
      </w:r>
      <w:proofErr w:type="spellStart"/>
      <w:r w:rsidR="003F547E" w:rsidRPr="00F01060">
        <w:rPr>
          <w:color w:val="FFC000"/>
        </w:rPr>
        <w:t>mirroring</w:t>
      </w:r>
      <w:proofErr w:type="spellEnd"/>
      <w:r w:rsidR="003F547E" w:rsidRPr="00F01060">
        <w:rPr>
          <w:color w:val="FFC000"/>
        </w:rPr>
        <w:t xml:space="preserve">. La différence est qu’il marche avec des disques en nombre pair. L’architecture est 2 </w:t>
      </w:r>
      <w:r w:rsidR="00CF1B4B" w:rsidRPr="00F01060">
        <w:rPr>
          <w:color w:val="FFC000"/>
        </w:rPr>
        <w:t>disques</w:t>
      </w:r>
      <w:r w:rsidR="003F547E" w:rsidRPr="00F01060">
        <w:rPr>
          <w:color w:val="FFC000"/>
        </w:rPr>
        <w:t xml:space="preserve"> forme un disque en RAID 0 et </w:t>
      </w:r>
      <w:proofErr w:type="gramStart"/>
      <w:r w:rsidR="003F547E" w:rsidRPr="00F01060">
        <w:rPr>
          <w:color w:val="FFC000"/>
        </w:rPr>
        <w:t>une deuxième pair</w:t>
      </w:r>
      <w:proofErr w:type="gramEnd"/>
      <w:r w:rsidR="003F547E" w:rsidRPr="00F01060">
        <w:rPr>
          <w:color w:val="FFC000"/>
        </w:rPr>
        <w:t xml:space="preserve"> fait la même chose. Ensuite nous unisson les 2 disque que forment les pairs pour faire un raid 1. Cela permet la perte de 1 disque et d’avoir une vitesse accélérer. Ça reste malgré tout un mode ou seulement 50% des capacité total des disques est utilisable. </w:t>
      </w:r>
    </w:p>
    <w:p w14:paraId="25AEE434" w14:textId="17B4C541" w:rsidR="00AB17F1" w:rsidRPr="00AB17F1" w:rsidRDefault="003F547E" w:rsidP="00AB17F1">
      <w:pPr>
        <w:pStyle w:val="Titre3"/>
      </w:pPr>
      <w:bookmarkStart w:id="47" w:name="_Toc525916693"/>
      <w:r w:rsidRPr="007B39AD">
        <w:t>RAID 50 (ensembles RAID 5 entrelacés)</w:t>
      </w:r>
      <w:r>
        <w:t> :</w:t>
      </w:r>
      <w:bookmarkEnd w:id="47"/>
    </w:p>
    <w:p w14:paraId="6FF63103" w14:textId="54FAD4FB" w:rsidR="00AB17F1" w:rsidRPr="00F01060" w:rsidRDefault="003F547E" w:rsidP="00CF1B4B">
      <w:pPr>
        <w:rPr>
          <w:color w:val="FFC000"/>
        </w:rPr>
      </w:pPr>
      <w:r w:rsidRPr="00F01060">
        <w:rPr>
          <w:color w:val="FFC000"/>
        </w:rPr>
        <w:t xml:space="preserve">Le RAID 50 permet d’avoir 2 </w:t>
      </w:r>
      <w:r w:rsidR="00CF1B4B" w:rsidRPr="00F01060">
        <w:rPr>
          <w:color w:val="FFC000"/>
        </w:rPr>
        <w:t>piles</w:t>
      </w:r>
      <w:r w:rsidRPr="00F01060">
        <w:rPr>
          <w:color w:val="FFC000"/>
        </w:rPr>
        <w:t xml:space="preserve"> de disques en RAID 5 entrelacer en RAID 0. Chaque pile peux perde un disque et les performances sont accélérer tout en ayant la possibilité d’utilisé 67% </w:t>
      </w:r>
      <w:proofErr w:type="spellStart"/>
      <w:r w:rsidRPr="00F01060">
        <w:rPr>
          <w:color w:val="FFC000"/>
        </w:rPr>
        <w:t>a</w:t>
      </w:r>
      <w:proofErr w:type="spellEnd"/>
      <w:r w:rsidRPr="00F01060">
        <w:rPr>
          <w:color w:val="FFC000"/>
        </w:rPr>
        <w:t xml:space="preserve"> 94% Dépendant le nombre de disque dans l’ensemble du RAID.</w:t>
      </w:r>
    </w:p>
    <w:p w14:paraId="2E3AA1E1" w14:textId="1C3695F6" w:rsidR="003F547E" w:rsidRPr="007B39AD" w:rsidRDefault="00AB17F1" w:rsidP="00410E42">
      <w:pPr>
        <w:pStyle w:val="Titre3"/>
      </w:pPr>
      <w:bookmarkStart w:id="48" w:name="_Toc525916694"/>
      <w:r>
        <w:rPr>
          <w:rFonts w:ascii="Minion-Italic" w:hAnsi="Minion-Italic" w:cs="Minion-Italic"/>
          <w:i/>
          <w:iCs/>
          <w:noProof/>
          <w:sz w:val="19"/>
          <w:szCs w:val="19"/>
          <w:lang w:eastAsia="fr-CH"/>
        </w:rPr>
        <w:drawing>
          <wp:anchor distT="0" distB="0" distL="114300" distR="114300" simplePos="0" relativeHeight="251681792" behindDoc="0" locked="0" layoutInCell="1" allowOverlap="1" wp14:anchorId="0FD825E1" wp14:editId="3A1C8CD3">
            <wp:simplePos x="0" y="0"/>
            <wp:positionH relativeFrom="column">
              <wp:posOffset>2593975</wp:posOffset>
            </wp:positionH>
            <wp:positionV relativeFrom="paragraph">
              <wp:posOffset>362585</wp:posOffset>
            </wp:positionV>
            <wp:extent cx="3105150" cy="1047750"/>
            <wp:effectExtent l="0" t="0" r="0" b="0"/>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05150" cy="104775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0 (ensembles RAID 6 entrelacés)</w:t>
      </w:r>
      <w:r w:rsidR="003F547E">
        <w:t> :</w:t>
      </w:r>
      <w:bookmarkEnd w:id="48"/>
      <w:r w:rsidRPr="00AB17F1">
        <w:rPr>
          <w:rFonts w:ascii="Minion-Italic" w:hAnsi="Minion-Italic" w:cs="Minion-Italic"/>
          <w:i/>
          <w:iCs/>
          <w:noProof/>
          <w:sz w:val="19"/>
          <w:szCs w:val="19"/>
        </w:rPr>
        <w:t xml:space="preserve"> </w:t>
      </w:r>
    </w:p>
    <w:p w14:paraId="0AB1CFB7" w14:textId="5A4EAA57" w:rsidR="003F547E" w:rsidRPr="00F01060" w:rsidRDefault="003F547E" w:rsidP="00D84EFF">
      <w:pPr>
        <w:rPr>
          <w:rFonts w:ascii="Calibri" w:hAnsi="Calibri" w:cs="Calibri"/>
          <w:color w:val="FFC000"/>
        </w:rPr>
      </w:pPr>
      <w:r w:rsidRPr="00F01060">
        <w:rPr>
          <w:color w:val="FFC000"/>
        </w:rPr>
        <w:t xml:space="preserve">Le RAID 60 permet d’avoir 2 </w:t>
      </w:r>
      <w:r w:rsidR="00CF1B4B" w:rsidRPr="00F01060">
        <w:rPr>
          <w:color w:val="FFC000"/>
        </w:rPr>
        <w:t>piles</w:t>
      </w:r>
      <w:r w:rsidRPr="00F01060">
        <w:rPr>
          <w:color w:val="FFC000"/>
        </w:rPr>
        <w:t xml:space="preserve"> de disques en RAID 6 entrelacer en RAID 0. Chaque pile en RAID 6 a donc sa capacité à perde 2 disque et l’entrelacement entre chacune des piles accélère le traitement.</w:t>
      </w:r>
    </w:p>
    <w:p w14:paraId="4E81C18D" w14:textId="62EB0A59" w:rsidR="00A97195" w:rsidRPr="00A97195" w:rsidRDefault="00A97195" w:rsidP="00410E42">
      <w:pPr>
        <w:pStyle w:val="Titre1"/>
        <w:pageBreakBefore/>
        <w:rPr>
          <w:lang w:eastAsia="fr-CH"/>
        </w:rPr>
      </w:pPr>
      <w:bookmarkStart w:id="49" w:name="_Toc525916695"/>
      <w:r>
        <w:rPr>
          <w:lang w:eastAsia="fr-CH"/>
        </w:rPr>
        <w:lastRenderedPageBreak/>
        <w:t>Partie 3</w:t>
      </w:r>
      <w:bookmarkEnd w:id="49"/>
    </w:p>
    <w:sectPr w:rsidR="00A97195" w:rsidRPr="00A97195" w:rsidSect="00C92CCB">
      <w:footnotePr>
        <w:numRestart w:val="eachPage"/>
      </w:footnotePr>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99E685" w14:textId="77777777" w:rsidR="00004F54" w:rsidRDefault="00004F54" w:rsidP="00242F35">
      <w:r>
        <w:separator/>
      </w:r>
    </w:p>
  </w:endnote>
  <w:endnote w:type="continuationSeparator" w:id="0">
    <w:p w14:paraId="0DC0D89D" w14:textId="77777777" w:rsidR="00004F54" w:rsidRDefault="00004F54" w:rsidP="00242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Light">
    <w:altName w:val="Calibri Light"/>
    <w:panose1 w:val="00000000000000000000"/>
    <w:charset w:val="00"/>
    <w:family w:val="auto"/>
    <w:notTrueType/>
    <w:pitch w:val="default"/>
    <w:sig w:usb0="00000003" w:usb1="00000000" w:usb2="00000000" w:usb3="00000000" w:csb0="00000001" w:csb1="00000000"/>
  </w:font>
  <w:font w:name="Minion-Italic">
    <w:altName w:val="Calibri"/>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DAE0B4" w14:textId="6D340CD6" w:rsidR="006708E9" w:rsidRDefault="006708E9" w:rsidP="00372478">
    <w:pPr>
      <w:pStyle w:val="Pieddepage"/>
      <w:pBdr>
        <w:top w:val="single" w:sz="4" w:space="1" w:color="auto"/>
      </w:pBdr>
    </w:pPr>
    <w:r>
      <w:tab/>
    </w:r>
    <w:r>
      <w:tab/>
      <w:t xml:space="preserve">Page </w:t>
    </w:r>
    <w:r>
      <w:fldChar w:fldCharType="begin"/>
    </w:r>
    <w:r>
      <w:instrText xml:space="preserve"> PAGE   \* MERGEFORMAT </w:instrText>
    </w:r>
    <w:r>
      <w:fldChar w:fldCharType="separate"/>
    </w:r>
    <w:r w:rsidR="00C13C93">
      <w:rPr>
        <w:noProof/>
      </w:rPr>
      <w:t>20</w:t>
    </w:r>
    <w:r>
      <w:fldChar w:fldCharType="end"/>
    </w:r>
    <w:r>
      <w:t xml:space="preserve"> / </w:t>
    </w:r>
    <w:r>
      <w:rPr>
        <w:noProof/>
      </w:rPr>
      <w:fldChar w:fldCharType="begin"/>
    </w:r>
    <w:r>
      <w:rPr>
        <w:noProof/>
      </w:rPr>
      <w:instrText xml:space="preserve"> NUMPAGES   \* MERGEFORMAT </w:instrText>
    </w:r>
    <w:r>
      <w:rPr>
        <w:noProof/>
      </w:rPr>
      <w:fldChar w:fldCharType="separate"/>
    </w:r>
    <w:r w:rsidR="00C13C93">
      <w:rPr>
        <w:noProof/>
      </w:rPr>
      <w:t>23</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E7EFFAC" w14:textId="77777777" w:rsidR="00004F54" w:rsidRDefault="00004F54" w:rsidP="00242F35">
      <w:r>
        <w:separator/>
      </w:r>
    </w:p>
  </w:footnote>
  <w:footnote w:type="continuationSeparator" w:id="0">
    <w:p w14:paraId="22C77ECB" w14:textId="77777777" w:rsidR="00004F54" w:rsidRDefault="00004F54" w:rsidP="00242F35">
      <w:r>
        <w:continuationSeparator/>
      </w:r>
    </w:p>
  </w:footnote>
  <w:footnote w:id="1">
    <w:p w14:paraId="117CBCC1" w14:textId="7F2AEAC4" w:rsidR="006708E9" w:rsidRDefault="006708E9">
      <w:pPr>
        <w:pStyle w:val="Notedebasdepage"/>
      </w:pPr>
      <w:r>
        <w:rPr>
          <w:rStyle w:val="Appelnotedebasdep"/>
        </w:rPr>
        <w:footnoteRef/>
      </w:r>
      <w:r>
        <w:t xml:space="preserve"> </w:t>
      </w:r>
      <w:hyperlink r:id="rId1" w:history="1">
        <w:r w:rsidRPr="00006F5D">
          <w:rPr>
            <w:rStyle w:val="Lienhypertexte"/>
          </w:rPr>
          <w:t>https://www.casinosbarriere.com/fr/montreux.html</w:t>
        </w:r>
      </w:hyperlink>
    </w:p>
  </w:footnote>
  <w:footnote w:id="2">
    <w:p w14:paraId="778DDA41" w14:textId="6FFE38EF" w:rsidR="006708E9" w:rsidRDefault="006708E9">
      <w:pPr>
        <w:pStyle w:val="Notedebasdepage"/>
      </w:pPr>
      <w:r>
        <w:rPr>
          <w:rStyle w:val="Appelnotedebasdep"/>
        </w:rPr>
        <w:footnoteRef/>
      </w:r>
      <w:r>
        <w:t xml:space="preserve"> </w:t>
      </w:r>
      <w:hyperlink r:id="rId2" w:history="1">
        <w:r w:rsidRPr="00006F5D">
          <w:rPr>
            <w:rStyle w:val="Lienhypertexte"/>
          </w:rPr>
          <w:t>https://www.loro.ch</w:t>
        </w:r>
      </w:hyperlink>
    </w:p>
  </w:footnote>
  <w:footnote w:id="3">
    <w:p w14:paraId="3B892E73" w14:textId="0634B33B" w:rsidR="006708E9" w:rsidRDefault="006708E9" w:rsidP="00242F35">
      <w:pPr>
        <w:pStyle w:val="Notedebasdepage"/>
      </w:pPr>
      <w:r>
        <w:rPr>
          <w:rStyle w:val="Appelnotedebasdep"/>
        </w:rPr>
        <w:footnoteRef/>
      </w:r>
      <w:r>
        <w:t xml:space="preserve"> </w:t>
      </w:r>
      <w:hyperlink r:id="rId3" w:history="1">
        <w:r w:rsidRPr="00006F5D">
          <w:rPr>
            <w:rStyle w:val="Lienhypertexte"/>
          </w:rPr>
          <w:t>https://www.vtx.ch</w:t>
        </w:r>
      </w:hyperlink>
    </w:p>
  </w:footnote>
  <w:footnote w:id="4">
    <w:p w14:paraId="70BD142B" w14:textId="2AD9A69F" w:rsidR="006708E9" w:rsidRDefault="006708E9" w:rsidP="00242F35">
      <w:pPr>
        <w:pStyle w:val="Notedebasdepage"/>
      </w:pPr>
      <w:r>
        <w:rPr>
          <w:rStyle w:val="Appelnotedebasdep"/>
        </w:rPr>
        <w:footnoteRef/>
      </w:r>
      <w:r>
        <w:t xml:space="preserve"> </w:t>
      </w:r>
      <w:hyperlink r:id="rId4" w:history="1">
        <w:r w:rsidRPr="00006F5D">
          <w:rPr>
            <w:rStyle w:val="Lienhypertexte"/>
          </w:rPr>
          <w:t>https://www.unil.ch</w:t>
        </w:r>
      </w:hyperlink>
    </w:p>
  </w:footnote>
  <w:footnote w:id="5">
    <w:p w14:paraId="0FF2AD3D" w14:textId="77777777" w:rsidR="006708E9" w:rsidRPr="001665F3" w:rsidRDefault="006708E9" w:rsidP="00852E8B">
      <w:pPr>
        <w:pStyle w:val="Notedebasdepage"/>
        <w:rPr>
          <w:lang w:val="fr-FR"/>
        </w:rPr>
      </w:pPr>
      <w:r>
        <w:rPr>
          <w:rStyle w:val="Appelnotedebasdep"/>
        </w:rPr>
        <w:footnoteRef/>
      </w:r>
      <w:r w:rsidRPr="001665F3">
        <w:rPr>
          <w:lang w:val="fr-FR"/>
        </w:rPr>
        <w:t xml:space="preserve"> </w:t>
      </w:r>
      <w:r>
        <w:rPr>
          <w:lang w:val="fr-FR"/>
        </w:rPr>
        <w:t xml:space="preserve">Le Cluster est une grappe de serveurs qui regroupe plusieurs ordinateurs sous forme de nœuds. </w:t>
      </w:r>
      <w:hyperlink r:id="rId5" w:history="1">
        <w:r w:rsidRPr="00EE19F8">
          <w:rPr>
            <w:rStyle w:val="Lienhypertexte"/>
            <w:lang w:val="fr-FR"/>
          </w:rPr>
          <w:t>https://fr.wikipedia.org/wiki/Grappe_de_serveurs</w:t>
        </w:r>
      </w:hyperlink>
      <w:r>
        <w:rPr>
          <w:lang w:val="fr-FR"/>
        </w:rPr>
        <w:t xml:space="preserve"> </w:t>
      </w:r>
    </w:p>
  </w:footnote>
  <w:footnote w:id="6">
    <w:p w14:paraId="6BECABB0" w14:textId="0E86F781" w:rsidR="006708E9" w:rsidRPr="000205AA" w:rsidRDefault="006708E9" w:rsidP="00852E8B">
      <w:pPr>
        <w:pStyle w:val="Notedebasdepage"/>
      </w:pPr>
      <w:r>
        <w:rPr>
          <w:rStyle w:val="Appelnotedebasdep"/>
        </w:rPr>
        <w:footnoteRef/>
      </w:r>
      <w:r w:rsidRPr="000205AA">
        <w:rPr>
          <w:lang w:val="fr-FR"/>
        </w:rPr>
        <w:t xml:space="preserve"> </w:t>
      </w:r>
      <w:r>
        <w:t xml:space="preserve">Un Nœuds est un ensemble disposant d’un CPU est d’un système de stockage, il est généralement de plusieurs disques durs. </w:t>
      </w:r>
      <w:hyperlink r:id="rId6" w:history="1">
        <w:r w:rsidRPr="00EE19F8">
          <w:rPr>
            <w:rStyle w:val="Lienhypertexte"/>
          </w:rPr>
          <w:t>https://fr.wikipedia.org/wiki/N%C5%93ud_(r%C3%A9seau)</w:t>
        </w:r>
      </w:hyperlink>
      <w:r>
        <w:t xml:space="preserve"> </w:t>
      </w:r>
    </w:p>
  </w:footnote>
  <w:footnote w:id="7">
    <w:p w14:paraId="5322D93D" w14:textId="77777777" w:rsidR="006708E9" w:rsidRPr="00B55C34" w:rsidRDefault="006708E9" w:rsidP="005C14F6">
      <w:pPr>
        <w:pStyle w:val="Notedebasdepage"/>
      </w:pPr>
      <w:r>
        <w:rPr>
          <w:rStyle w:val="Appelnotedebasdep"/>
        </w:rPr>
        <w:footnoteRef/>
      </w:r>
      <w:r w:rsidRPr="00B55C34">
        <w:rPr>
          <w:lang w:val="fr-FR"/>
        </w:rPr>
        <w:t xml:space="preserve"> </w:t>
      </w:r>
      <w:r>
        <w:t>L’</w:t>
      </w:r>
      <w:proofErr w:type="spellStart"/>
      <w:r>
        <w:t>incremental-forever</w:t>
      </w:r>
      <w:proofErr w:type="spellEnd"/>
      <w:r>
        <w:t xml:space="preserve"> backup est une sauvegarde où on effectue une seule fois au début une sauvegarde full et on effectue en continue une sauvegarde incrémentale</w:t>
      </w:r>
    </w:p>
  </w:footnote>
  <w:footnote w:id="8">
    <w:p w14:paraId="059248BB" w14:textId="1AE6C5EE" w:rsidR="006708E9" w:rsidRDefault="006708E9">
      <w:pPr>
        <w:pStyle w:val="Notedebasdepage"/>
      </w:pPr>
      <w:r>
        <w:rPr>
          <w:rStyle w:val="Appelnotedebasdep"/>
        </w:rPr>
        <w:footnoteRef/>
      </w:r>
      <w:r>
        <w:t xml:space="preserve"> </w:t>
      </w:r>
      <w:hyperlink r:id="rId7" w:history="1">
        <w:r w:rsidRPr="00006F5D">
          <w:rPr>
            <w:rStyle w:val="Lienhypertexte"/>
          </w:rPr>
          <w:t>https://www.admin.ch/opc/fr/classified-compilation/19920153/index.html</w:t>
        </w:r>
      </w:hyperlink>
    </w:p>
  </w:footnote>
  <w:footnote w:id="9">
    <w:p w14:paraId="1F3F4954" w14:textId="1835ED24" w:rsidR="006708E9" w:rsidRDefault="006708E9">
      <w:pPr>
        <w:pStyle w:val="Notedebasdepage"/>
      </w:pPr>
      <w:r>
        <w:rPr>
          <w:rStyle w:val="Appelnotedebasdep"/>
        </w:rPr>
        <w:footnoteRef/>
      </w:r>
      <w:r>
        <w:t xml:space="preserve"> </w:t>
      </w:r>
      <w:hyperlink r:id="rId8" w:history="1">
        <w:r w:rsidRPr="00D1689F">
          <w:rPr>
            <w:rStyle w:val="Lienhypertexte"/>
          </w:rPr>
          <w:t>https://m.youtube.com/watch?v=OUMGp3HHel4</w:t>
        </w:r>
      </w:hyperlink>
    </w:p>
  </w:footnote>
  <w:footnote w:id="10">
    <w:p w14:paraId="49B0F6ED" w14:textId="3E04D978" w:rsidR="006708E9" w:rsidRDefault="006708E9">
      <w:pPr>
        <w:pStyle w:val="Notedebasdepage"/>
      </w:pPr>
      <w:r>
        <w:rPr>
          <w:rStyle w:val="Appelnotedebasdep"/>
        </w:rPr>
        <w:footnoteRef/>
      </w:r>
      <w:r>
        <w:t xml:space="preserve"> </w:t>
      </w:r>
      <w:hyperlink r:id="rId9" w:history="1">
        <w:r w:rsidRPr="00D1689F">
          <w:rPr>
            <w:rStyle w:val="Lienhypertexte"/>
          </w:rPr>
          <w:t>http://urlz.fr/7Kpu</w:t>
        </w:r>
      </w:hyperlink>
    </w:p>
  </w:footnote>
  <w:footnote w:id="11">
    <w:p w14:paraId="4399F3E5" w14:textId="3E52FCF7" w:rsidR="006708E9" w:rsidRDefault="006708E9">
      <w:pPr>
        <w:pStyle w:val="Notedebasdepage"/>
      </w:pPr>
      <w:r>
        <w:rPr>
          <w:rStyle w:val="Appelnotedebasdep"/>
        </w:rPr>
        <w:footnoteRef/>
      </w:r>
      <w:r>
        <w:t xml:space="preserve"> </w:t>
      </w:r>
      <w:hyperlink r:id="rId10" w:history="1">
        <w:r w:rsidRPr="00880BA5">
          <w:rPr>
            <w:rStyle w:val="Lienhypertexte"/>
          </w:rPr>
          <w:t>https://fr.wikipedia.org/wiki/RAID_(informatique)</w:t>
        </w:r>
      </w:hyperlink>
    </w:p>
    <w:p w14:paraId="5F82D099" w14:textId="363CECAD" w:rsidR="006708E9" w:rsidRDefault="006708E9">
      <w:pPr>
        <w:pStyle w:val="Notedebasdepage"/>
      </w:pPr>
      <w:r>
        <w:t>Documents fournis par l’enseignant</w:t>
      </w:r>
    </w:p>
  </w:footnote>
  <w:footnote w:id="12">
    <w:p w14:paraId="33C50449" w14:textId="4ED7CFD0" w:rsidR="009A5BC9" w:rsidRDefault="009A5BC9">
      <w:pPr>
        <w:pStyle w:val="Notedebasdepage"/>
      </w:pPr>
      <w:r>
        <w:rPr>
          <w:rStyle w:val="Appelnotedebasdep"/>
        </w:rPr>
        <w:footnoteRef/>
      </w:r>
      <w:r>
        <w:t xml:space="preserve"> </w:t>
      </w:r>
      <w:hyperlink r:id="rId11" w:history="1">
        <w:r w:rsidRPr="001962A3">
          <w:rPr>
            <w:rStyle w:val="Lienhypertexte"/>
          </w:rPr>
          <w:t>http://www.hardware-attitude.com/fiche-885-carte-raid-sata-adaptec-2820sa---8-ports-sata-ii-pci-x.html</w:t>
        </w:r>
      </w:hyperlink>
    </w:p>
    <w:p w14:paraId="484C30C2" w14:textId="285C8873" w:rsidR="001962A3" w:rsidRDefault="001962A3">
      <w:pPr>
        <w:pStyle w:val="Notedebasdepage"/>
      </w:pPr>
      <w:hyperlink r:id="rId12" w:history="1">
        <w:r w:rsidRPr="001962A3">
          <w:rPr>
            <w:rStyle w:val="Lienhypertexte"/>
          </w:rPr>
          <w:t>https://stuff.mit.edu/afs/athena/project/rhel-doc/3/rhel-sag-fr-3/s1-raid-approaches.html</w:t>
        </w:r>
      </w:hyperlink>
    </w:p>
    <w:p w14:paraId="00EB6A97" w14:textId="331B32B8" w:rsidR="00C13C93" w:rsidRDefault="00C13C93">
      <w:pPr>
        <w:pStyle w:val="Notedebasdepage"/>
      </w:pPr>
      <w:r>
        <w:t xml:space="preserve">Image Comparaison raids : </w:t>
      </w:r>
      <w:r w:rsidRPr="00C13C93">
        <w:t>file</w:t>
      </w:r>
      <w:r>
        <w:t xml:space="preserve"> </w:t>
      </w:r>
      <w:r w:rsidRPr="00C13C93">
        <w:t>LSI_TechnologyBrief_RAID_fr.pdf</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06CF44" w14:textId="77777777" w:rsidR="006708E9" w:rsidRDefault="006708E9" w:rsidP="00372478">
    <w:pPr>
      <w:pStyle w:val="En-tte"/>
      <w:pBdr>
        <w:bottom w:val="single" w:sz="4" w:space="1" w:color="auto"/>
      </w:pBdr>
    </w:pPr>
    <w:r>
      <w:t>ICT 143</w:t>
    </w:r>
    <w:r>
      <w:tab/>
    </w:r>
    <w:r>
      <w:tab/>
      <w:t>Rapport de groupe</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9D3DF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4FC4D2E"/>
    <w:multiLevelType w:val="hybridMultilevel"/>
    <w:tmpl w:val="63AC346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275363CB"/>
    <w:multiLevelType w:val="hybridMultilevel"/>
    <w:tmpl w:val="64767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41936C9"/>
    <w:multiLevelType w:val="multilevel"/>
    <w:tmpl w:val="1878243C"/>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1855"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4" w15:restartNumberingAfterBreak="0">
    <w:nsid w:val="47873DAC"/>
    <w:multiLevelType w:val="hybridMultilevel"/>
    <w:tmpl w:val="7E8E8F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4BC63C24"/>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4C2F7877"/>
    <w:multiLevelType w:val="hybridMultilevel"/>
    <w:tmpl w:val="9222CBB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4EC11895"/>
    <w:multiLevelType w:val="multilevel"/>
    <w:tmpl w:val="E9980CB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559631FD"/>
    <w:multiLevelType w:val="multilevel"/>
    <w:tmpl w:val="99607F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4"/>
  </w:num>
  <w:num w:numId="2">
    <w:abstractNumId w:val="1"/>
  </w:num>
  <w:num w:numId="3">
    <w:abstractNumId w:val="5"/>
  </w:num>
  <w:num w:numId="4">
    <w:abstractNumId w:val="0"/>
  </w:num>
  <w:num w:numId="5">
    <w:abstractNumId w:val="8"/>
  </w:num>
  <w:num w:numId="6">
    <w:abstractNumId w:val="7"/>
  </w:num>
  <w:num w:numId="7">
    <w:abstractNumId w:val="3"/>
  </w:num>
  <w:num w:numId="8">
    <w:abstractNumId w:val="6"/>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6D54"/>
    <w:rsid w:val="000002EE"/>
    <w:rsid w:val="00004F54"/>
    <w:rsid w:val="00006F5D"/>
    <w:rsid w:val="000B40B9"/>
    <w:rsid w:val="000C0F9C"/>
    <w:rsid w:val="000C663C"/>
    <w:rsid w:val="000C79C4"/>
    <w:rsid w:val="000D2104"/>
    <w:rsid w:val="000E4E78"/>
    <w:rsid w:val="000E55E1"/>
    <w:rsid w:val="00127389"/>
    <w:rsid w:val="0012748E"/>
    <w:rsid w:val="00131E0C"/>
    <w:rsid w:val="00136BD8"/>
    <w:rsid w:val="00183C01"/>
    <w:rsid w:val="001962A3"/>
    <w:rsid w:val="001A267F"/>
    <w:rsid w:val="001C0C3C"/>
    <w:rsid w:val="001D17C9"/>
    <w:rsid w:val="001D3F53"/>
    <w:rsid w:val="001D5B90"/>
    <w:rsid w:val="001D73E6"/>
    <w:rsid w:val="001E3BA0"/>
    <w:rsid w:val="00220947"/>
    <w:rsid w:val="00231B33"/>
    <w:rsid w:val="00242F35"/>
    <w:rsid w:val="00274307"/>
    <w:rsid w:val="00296BCE"/>
    <w:rsid w:val="002A5532"/>
    <w:rsid w:val="002C3375"/>
    <w:rsid w:val="002D5754"/>
    <w:rsid w:val="002D7338"/>
    <w:rsid w:val="00355D04"/>
    <w:rsid w:val="00372478"/>
    <w:rsid w:val="00377A1C"/>
    <w:rsid w:val="00392083"/>
    <w:rsid w:val="00393D7F"/>
    <w:rsid w:val="003B28B7"/>
    <w:rsid w:val="003C32A4"/>
    <w:rsid w:val="003C79B1"/>
    <w:rsid w:val="003F547E"/>
    <w:rsid w:val="00410E42"/>
    <w:rsid w:val="004207B1"/>
    <w:rsid w:val="00425E2E"/>
    <w:rsid w:val="004708A7"/>
    <w:rsid w:val="0047481D"/>
    <w:rsid w:val="004A176F"/>
    <w:rsid w:val="004B0DE4"/>
    <w:rsid w:val="004B2998"/>
    <w:rsid w:val="004C4E01"/>
    <w:rsid w:val="004D769E"/>
    <w:rsid w:val="005113DB"/>
    <w:rsid w:val="005428AB"/>
    <w:rsid w:val="00545088"/>
    <w:rsid w:val="005569A8"/>
    <w:rsid w:val="00585833"/>
    <w:rsid w:val="00592F69"/>
    <w:rsid w:val="005B5B89"/>
    <w:rsid w:val="005C14F6"/>
    <w:rsid w:val="005C5226"/>
    <w:rsid w:val="005E6D54"/>
    <w:rsid w:val="005F48AB"/>
    <w:rsid w:val="00603E12"/>
    <w:rsid w:val="0061211D"/>
    <w:rsid w:val="00635EF9"/>
    <w:rsid w:val="006373EE"/>
    <w:rsid w:val="00647D27"/>
    <w:rsid w:val="006708E9"/>
    <w:rsid w:val="00677D06"/>
    <w:rsid w:val="006A73A8"/>
    <w:rsid w:val="006B2019"/>
    <w:rsid w:val="006B460B"/>
    <w:rsid w:val="006C4B44"/>
    <w:rsid w:val="006E17E9"/>
    <w:rsid w:val="006E3384"/>
    <w:rsid w:val="006F6223"/>
    <w:rsid w:val="0070473D"/>
    <w:rsid w:val="00724DF3"/>
    <w:rsid w:val="0073791E"/>
    <w:rsid w:val="00744A1C"/>
    <w:rsid w:val="00744B4A"/>
    <w:rsid w:val="00750665"/>
    <w:rsid w:val="00764212"/>
    <w:rsid w:val="00765A24"/>
    <w:rsid w:val="00770B10"/>
    <w:rsid w:val="007B1F58"/>
    <w:rsid w:val="007C525E"/>
    <w:rsid w:val="007E7C3C"/>
    <w:rsid w:val="007F6229"/>
    <w:rsid w:val="0082292C"/>
    <w:rsid w:val="00832F15"/>
    <w:rsid w:val="00852E8B"/>
    <w:rsid w:val="00855571"/>
    <w:rsid w:val="00870B2C"/>
    <w:rsid w:val="0087303A"/>
    <w:rsid w:val="00887CA8"/>
    <w:rsid w:val="008D4D51"/>
    <w:rsid w:val="00931CFC"/>
    <w:rsid w:val="00937F16"/>
    <w:rsid w:val="00975EB0"/>
    <w:rsid w:val="00991580"/>
    <w:rsid w:val="009A5BC9"/>
    <w:rsid w:val="009D351D"/>
    <w:rsid w:val="009F0C12"/>
    <w:rsid w:val="00A1680F"/>
    <w:rsid w:val="00A72687"/>
    <w:rsid w:val="00A7461C"/>
    <w:rsid w:val="00A75EF2"/>
    <w:rsid w:val="00A76554"/>
    <w:rsid w:val="00A92FFA"/>
    <w:rsid w:val="00A953E1"/>
    <w:rsid w:val="00A97195"/>
    <w:rsid w:val="00AA0F25"/>
    <w:rsid w:val="00AB17F1"/>
    <w:rsid w:val="00AF54F8"/>
    <w:rsid w:val="00B32163"/>
    <w:rsid w:val="00B37012"/>
    <w:rsid w:val="00B4398D"/>
    <w:rsid w:val="00BA4492"/>
    <w:rsid w:val="00BA54B8"/>
    <w:rsid w:val="00BB6AF6"/>
    <w:rsid w:val="00BD54BE"/>
    <w:rsid w:val="00BE336F"/>
    <w:rsid w:val="00BE3F00"/>
    <w:rsid w:val="00BF2EC9"/>
    <w:rsid w:val="00C01154"/>
    <w:rsid w:val="00C13C93"/>
    <w:rsid w:val="00C17B63"/>
    <w:rsid w:val="00C32031"/>
    <w:rsid w:val="00C37BCF"/>
    <w:rsid w:val="00C4001E"/>
    <w:rsid w:val="00C44B66"/>
    <w:rsid w:val="00C82B46"/>
    <w:rsid w:val="00C92CCB"/>
    <w:rsid w:val="00CC5AC6"/>
    <w:rsid w:val="00CD3B85"/>
    <w:rsid w:val="00CE192C"/>
    <w:rsid w:val="00CF1B4B"/>
    <w:rsid w:val="00D03ADF"/>
    <w:rsid w:val="00D1689F"/>
    <w:rsid w:val="00D2278D"/>
    <w:rsid w:val="00D477B3"/>
    <w:rsid w:val="00D55A95"/>
    <w:rsid w:val="00D66835"/>
    <w:rsid w:val="00D66CF5"/>
    <w:rsid w:val="00D84EFF"/>
    <w:rsid w:val="00DB7028"/>
    <w:rsid w:val="00DE1404"/>
    <w:rsid w:val="00DF3DE9"/>
    <w:rsid w:val="00E27919"/>
    <w:rsid w:val="00E30988"/>
    <w:rsid w:val="00E813BF"/>
    <w:rsid w:val="00EF2BF6"/>
    <w:rsid w:val="00F01060"/>
    <w:rsid w:val="00F23A19"/>
    <w:rsid w:val="00F43CDC"/>
    <w:rsid w:val="00F67BCD"/>
    <w:rsid w:val="00F9502B"/>
    <w:rsid w:val="00FA3780"/>
    <w:rsid w:val="00FA72A3"/>
    <w:rsid w:val="00FB64D1"/>
    <w:rsid w:val="00FF49A1"/>
    <w:rsid w:val="00FF6CA6"/>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1139B9"/>
  <w15:chartTrackingRefBased/>
  <w15:docId w15:val="{5AD89E63-C74D-488F-AE66-CC0057457D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2F35"/>
    <w:rPr>
      <w:rFonts w:ascii="Arial" w:hAnsi="Arial" w:cs="Arial"/>
      <w:shd w:val="clear" w:color="auto" w:fill="FFFFFF"/>
    </w:rPr>
  </w:style>
  <w:style w:type="paragraph" w:styleId="Titre1">
    <w:name w:val="heading 1"/>
    <w:basedOn w:val="Normal"/>
    <w:next w:val="Normal"/>
    <w:link w:val="Titre1Car"/>
    <w:uiPriority w:val="9"/>
    <w:qFormat/>
    <w:rsid w:val="000B40B9"/>
    <w:pPr>
      <w:keepNext/>
      <w:keepLines/>
      <w:numPr>
        <w:numId w:val="7"/>
      </w:numPr>
      <w:spacing w:before="240" w:after="120"/>
      <w:ind w:left="431" w:hanging="431"/>
      <w:outlineLvl w:val="0"/>
    </w:pPr>
    <w:rPr>
      <w:rFonts w:eastAsiaTheme="majorEastAsia"/>
      <w:b/>
      <w:color w:val="000000" w:themeColor="text1"/>
      <w:sz w:val="28"/>
      <w:szCs w:val="32"/>
    </w:rPr>
  </w:style>
  <w:style w:type="paragraph" w:styleId="Titre2">
    <w:name w:val="heading 2"/>
    <w:basedOn w:val="Normal"/>
    <w:next w:val="Normal"/>
    <w:link w:val="Titre2Car"/>
    <w:uiPriority w:val="9"/>
    <w:unhideWhenUsed/>
    <w:qFormat/>
    <w:rsid w:val="00D66CF5"/>
    <w:pPr>
      <w:keepNext/>
      <w:keepLines/>
      <w:numPr>
        <w:ilvl w:val="1"/>
        <w:numId w:val="7"/>
      </w:numPr>
      <w:spacing w:before="40" w:after="120"/>
      <w:ind w:left="578" w:hanging="578"/>
      <w:outlineLvl w:val="1"/>
    </w:pPr>
    <w:rPr>
      <w:rFonts w:eastAsiaTheme="majorEastAsia"/>
      <w:b/>
      <w:color w:val="000000" w:themeColor="text1"/>
      <w:sz w:val="26"/>
      <w:szCs w:val="26"/>
    </w:rPr>
  </w:style>
  <w:style w:type="paragraph" w:styleId="Titre3">
    <w:name w:val="heading 3"/>
    <w:basedOn w:val="Normal"/>
    <w:next w:val="Normal"/>
    <w:link w:val="Titre3Car"/>
    <w:uiPriority w:val="9"/>
    <w:unhideWhenUsed/>
    <w:qFormat/>
    <w:rsid w:val="003C32A4"/>
    <w:pPr>
      <w:keepNext/>
      <w:keepLines/>
      <w:numPr>
        <w:ilvl w:val="2"/>
        <w:numId w:val="7"/>
      </w:numPr>
      <w:spacing w:before="40" w:after="120"/>
      <w:ind w:left="720"/>
      <w:outlineLvl w:val="2"/>
    </w:pPr>
    <w:rPr>
      <w:rFonts w:eastAsiaTheme="majorEastAsia"/>
      <w:b/>
      <w:color w:val="000000" w:themeColor="text1"/>
      <w:sz w:val="24"/>
      <w:szCs w:val="24"/>
    </w:rPr>
  </w:style>
  <w:style w:type="paragraph" w:styleId="Titre4">
    <w:name w:val="heading 4"/>
    <w:basedOn w:val="Normal"/>
    <w:next w:val="Normal"/>
    <w:link w:val="Titre4Car"/>
    <w:uiPriority w:val="9"/>
    <w:unhideWhenUsed/>
    <w:qFormat/>
    <w:rsid w:val="00A97195"/>
    <w:pPr>
      <w:keepNext/>
      <w:keepLines/>
      <w:numPr>
        <w:ilvl w:val="3"/>
        <w:numId w:val="7"/>
      </w:numPr>
      <w:spacing w:before="40" w:after="0"/>
      <w:outlineLvl w:val="3"/>
    </w:pPr>
    <w:rPr>
      <w:rFonts w:eastAsiaTheme="majorEastAsia"/>
      <w:b/>
      <w:iCs/>
      <w:color w:val="000000" w:themeColor="text1"/>
      <w:sz w:val="24"/>
    </w:rPr>
  </w:style>
  <w:style w:type="paragraph" w:styleId="Titre5">
    <w:name w:val="heading 5"/>
    <w:basedOn w:val="Normal"/>
    <w:next w:val="Normal"/>
    <w:link w:val="Titre5Car"/>
    <w:uiPriority w:val="9"/>
    <w:semiHidden/>
    <w:unhideWhenUsed/>
    <w:qFormat/>
    <w:rsid w:val="00765A24"/>
    <w:pPr>
      <w:keepNext/>
      <w:keepLines/>
      <w:numPr>
        <w:ilvl w:val="4"/>
        <w:numId w:val="7"/>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765A24"/>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765A24"/>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765A24"/>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765A24"/>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B32163"/>
    <w:pPr>
      <w:tabs>
        <w:tab w:val="center" w:pos="4536"/>
        <w:tab w:val="right" w:pos="9072"/>
      </w:tabs>
      <w:spacing w:after="0" w:line="240" w:lineRule="auto"/>
    </w:pPr>
  </w:style>
  <w:style w:type="character" w:customStyle="1" w:styleId="En-tteCar">
    <w:name w:val="En-tête Car"/>
    <w:basedOn w:val="Policepardfaut"/>
    <w:link w:val="En-tte"/>
    <w:uiPriority w:val="99"/>
    <w:rsid w:val="00B32163"/>
  </w:style>
  <w:style w:type="paragraph" w:styleId="Pieddepage">
    <w:name w:val="footer"/>
    <w:basedOn w:val="Normal"/>
    <w:link w:val="PieddepageCar"/>
    <w:uiPriority w:val="99"/>
    <w:unhideWhenUsed/>
    <w:rsid w:val="00B3216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32163"/>
  </w:style>
  <w:style w:type="paragraph" w:styleId="Titre">
    <w:name w:val="Title"/>
    <w:basedOn w:val="Normal"/>
    <w:next w:val="Normal"/>
    <w:link w:val="TitreCar"/>
    <w:uiPriority w:val="10"/>
    <w:qFormat/>
    <w:rsid w:val="00744B4A"/>
    <w:pPr>
      <w:spacing w:after="0" w:line="216" w:lineRule="auto"/>
      <w:contextualSpacing/>
      <w:jc w:val="center"/>
    </w:pPr>
    <w:rPr>
      <w:rFonts w:eastAsiaTheme="majorEastAsia"/>
      <w:b/>
      <w:color w:val="404040" w:themeColor="text1" w:themeTint="BF"/>
      <w:spacing w:val="-10"/>
      <w:kern w:val="28"/>
      <w:sz w:val="96"/>
      <w:szCs w:val="56"/>
      <w:lang w:eastAsia="fr-CH"/>
    </w:rPr>
  </w:style>
  <w:style w:type="character" w:customStyle="1" w:styleId="TitreCar">
    <w:name w:val="Titre Car"/>
    <w:basedOn w:val="Policepardfaut"/>
    <w:link w:val="Titre"/>
    <w:uiPriority w:val="10"/>
    <w:rsid w:val="00744B4A"/>
    <w:rPr>
      <w:rFonts w:ascii="Arial" w:eastAsiaTheme="majorEastAsia" w:hAnsi="Arial" w:cs="Arial"/>
      <w:b/>
      <w:color w:val="404040" w:themeColor="text1" w:themeTint="BF"/>
      <w:spacing w:val="-10"/>
      <w:kern w:val="28"/>
      <w:sz w:val="96"/>
      <w:szCs w:val="56"/>
      <w:lang w:eastAsia="fr-CH"/>
    </w:rPr>
  </w:style>
  <w:style w:type="paragraph" w:styleId="Sous-titre">
    <w:name w:val="Subtitle"/>
    <w:basedOn w:val="Normal"/>
    <w:next w:val="Normal"/>
    <w:link w:val="Sous-titreCar"/>
    <w:uiPriority w:val="11"/>
    <w:qFormat/>
    <w:rsid w:val="001E3BA0"/>
    <w:pPr>
      <w:numPr>
        <w:ilvl w:val="1"/>
      </w:numPr>
    </w:pPr>
    <w:rPr>
      <w:rFonts w:eastAsiaTheme="minorEastAsia"/>
      <w:color w:val="000000" w:themeColor="text1"/>
      <w:spacing w:val="15"/>
      <w:sz w:val="32"/>
      <w:lang w:val="fr-FR" w:eastAsia="fr-CH"/>
    </w:rPr>
  </w:style>
  <w:style w:type="character" w:customStyle="1" w:styleId="Sous-titreCar">
    <w:name w:val="Sous-titre Car"/>
    <w:basedOn w:val="Policepardfaut"/>
    <w:link w:val="Sous-titre"/>
    <w:uiPriority w:val="11"/>
    <w:rsid w:val="001E3BA0"/>
    <w:rPr>
      <w:rFonts w:ascii="Arial" w:eastAsiaTheme="minorEastAsia" w:hAnsi="Arial" w:cs="Arial"/>
      <w:color w:val="000000" w:themeColor="text1"/>
      <w:spacing w:val="15"/>
      <w:sz w:val="32"/>
      <w:lang w:val="fr-FR" w:eastAsia="fr-CH"/>
    </w:rPr>
  </w:style>
  <w:style w:type="character" w:customStyle="1" w:styleId="Titre1Car">
    <w:name w:val="Titre 1 Car"/>
    <w:basedOn w:val="Policepardfaut"/>
    <w:link w:val="Titre1"/>
    <w:uiPriority w:val="9"/>
    <w:rsid w:val="000B40B9"/>
    <w:rPr>
      <w:rFonts w:ascii="Arial" w:eastAsiaTheme="majorEastAsia" w:hAnsi="Arial" w:cs="Arial"/>
      <w:b/>
      <w:color w:val="000000" w:themeColor="text1"/>
      <w:sz w:val="28"/>
      <w:szCs w:val="32"/>
    </w:rPr>
  </w:style>
  <w:style w:type="paragraph" w:styleId="En-ttedetabledesmatires">
    <w:name w:val="TOC Heading"/>
    <w:basedOn w:val="Titre1"/>
    <w:next w:val="Normal"/>
    <w:uiPriority w:val="39"/>
    <w:unhideWhenUsed/>
    <w:qFormat/>
    <w:rsid w:val="0047481D"/>
    <w:pPr>
      <w:outlineLvl w:val="9"/>
    </w:pPr>
    <w:rPr>
      <w:lang w:eastAsia="fr-CH"/>
    </w:rPr>
  </w:style>
  <w:style w:type="paragraph" w:styleId="Paragraphedeliste">
    <w:name w:val="List Paragraph"/>
    <w:basedOn w:val="Normal"/>
    <w:uiPriority w:val="34"/>
    <w:qFormat/>
    <w:rsid w:val="00765A24"/>
    <w:pPr>
      <w:ind w:left="720"/>
      <w:contextualSpacing/>
    </w:pPr>
    <w:rPr>
      <w:rFonts w:ascii="Cambria" w:hAnsi="Cambria"/>
      <w:sz w:val="24"/>
      <w:szCs w:val="24"/>
    </w:rPr>
  </w:style>
  <w:style w:type="character" w:customStyle="1" w:styleId="Titre2Car">
    <w:name w:val="Titre 2 Car"/>
    <w:basedOn w:val="Policepardfaut"/>
    <w:link w:val="Titre2"/>
    <w:uiPriority w:val="9"/>
    <w:rsid w:val="00D66CF5"/>
    <w:rPr>
      <w:rFonts w:ascii="Arial" w:eastAsiaTheme="majorEastAsia" w:hAnsi="Arial" w:cs="Arial"/>
      <w:b/>
      <w:color w:val="000000" w:themeColor="text1"/>
      <w:sz w:val="26"/>
      <w:szCs w:val="26"/>
    </w:rPr>
  </w:style>
  <w:style w:type="character" w:customStyle="1" w:styleId="Titre3Car">
    <w:name w:val="Titre 3 Car"/>
    <w:basedOn w:val="Policepardfaut"/>
    <w:link w:val="Titre3"/>
    <w:uiPriority w:val="9"/>
    <w:rsid w:val="003C32A4"/>
    <w:rPr>
      <w:rFonts w:ascii="Arial" w:eastAsiaTheme="majorEastAsia" w:hAnsi="Arial" w:cs="Arial"/>
      <w:b/>
      <w:color w:val="000000" w:themeColor="text1"/>
      <w:sz w:val="24"/>
      <w:szCs w:val="24"/>
    </w:rPr>
  </w:style>
  <w:style w:type="character" w:customStyle="1" w:styleId="Titre4Car">
    <w:name w:val="Titre 4 Car"/>
    <w:basedOn w:val="Policepardfaut"/>
    <w:link w:val="Titre4"/>
    <w:uiPriority w:val="9"/>
    <w:rsid w:val="00A97195"/>
    <w:rPr>
      <w:rFonts w:ascii="Arial" w:eastAsiaTheme="majorEastAsia" w:hAnsi="Arial" w:cs="Arial"/>
      <w:b/>
      <w:iCs/>
      <w:color w:val="000000" w:themeColor="text1"/>
      <w:sz w:val="24"/>
    </w:rPr>
  </w:style>
  <w:style w:type="character" w:customStyle="1" w:styleId="Titre5Car">
    <w:name w:val="Titre 5 Car"/>
    <w:basedOn w:val="Policepardfaut"/>
    <w:link w:val="Titre5"/>
    <w:uiPriority w:val="9"/>
    <w:semiHidden/>
    <w:rsid w:val="00765A24"/>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765A24"/>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765A24"/>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765A24"/>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765A24"/>
    <w:rPr>
      <w:rFonts w:asciiTheme="majorHAnsi" w:eastAsiaTheme="majorEastAsia" w:hAnsiTheme="majorHAnsi" w:cstheme="majorBidi"/>
      <w:i/>
      <w:iCs/>
      <w:color w:val="272727" w:themeColor="text1" w:themeTint="D8"/>
      <w:sz w:val="21"/>
      <w:szCs w:val="21"/>
    </w:rPr>
  </w:style>
  <w:style w:type="paragraph" w:styleId="TM1">
    <w:name w:val="toc 1"/>
    <w:basedOn w:val="Normal"/>
    <w:next w:val="Normal"/>
    <w:autoRedefine/>
    <w:uiPriority w:val="39"/>
    <w:unhideWhenUsed/>
    <w:rsid w:val="00A97195"/>
    <w:pPr>
      <w:tabs>
        <w:tab w:val="left" w:pos="440"/>
        <w:tab w:val="right" w:leader="dot" w:pos="9060"/>
      </w:tabs>
      <w:spacing w:after="100"/>
    </w:pPr>
    <w:rPr>
      <w:b/>
      <w:noProof/>
    </w:rPr>
  </w:style>
  <w:style w:type="paragraph" w:styleId="TM2">
    <w:name w:val="toc 2"/>
    <w:basedOn w:val="Normal"/>
    <w:next w:val="Normal"/>
    <w:autoRedefine/>
    <w:uiPriority w:val="39"/>
    <w:unhideWhenUsed/>
    <w:rsid w:val="001E3BA0"/>
    <w:pPr>
      <w:spacing w:after="100"/>
      <w:ind w:left="220"/>
    </w:pPr>
  </w:style>
  <w:style w:type="character" w:styleId="Lienhypertexte">
    <w:name w:val="Hyperlink"/>
    <w:basedOn w:val="Policepardfaut"/>
    <w:uiPriority w:val="99"/>
    <w:unhideWhenUsed/>
    <w:rsid w:val="001E3BA0"/>
    <w:rPr>
      <w:color w:val="0563C1" w:themeColor="hyperlink"/>
      <w:u w:val="single"/>
    </w:rPr>
  </w:style>
  <w:style w:type="paragraph" w:styleId="TM3">
    <w:name w:val="toc 3"/>
    <w:basedOn w:val="Normal"/>
    <w:next w:val="Normal"/>
    <w:autoRedefine/>
    <w:uiPriority w:val="39"/>
    <w:unhideWhenUsed/>
    <w:rsid w:val="001A267F"/>
    <w:pPr>
      <w:spacing w:after="100"/>
      <w:ind w:left="440"/>
    </w:pPr>
  </w:style>
  <w:style w:type="paragraph" w:styleId="Notedebasdepage">
    <w:name w:val="footnote text"/>
    <w:basedOn w:val="Normal"/>
    <w:link w:val="NotedebasdepageCar"/>
    <w:uiPriority w:val="99"/>
    <w:unhideWhenUsed/>
    <w:rsid w:val="0082292C"/>
    <w:pPr>
      <w:spacing w:after="0" w:line="240" w:lineRule="auto"/>
    </w:pPr>
    <w:rPr>
      <w:sz w:val="20"/>
      <w:szCs w:val="20"/>
    </w:rPr>
  </w:style>
  <w:style w:type="character" w:customStyle="1" w:styleId="NotedebasdepageCar">
    <w:name w:val="Note de bas de page Car"/>
    <w:basedOn w:val="Policepardfaut"/>
    <w:link w:val="Notedebasdepage"/>
    <w:uiPriority w:val="99"/>
    <w:rsid w:val="0082292C"/>
    <w:rPr>
      <w:rFonts w:ascii="Arial" w:hAnsi="Arial" w:cs="Arial"/>
      <w:sz w:val="20"/>
      <w:szCs w:val="20"/>
    </w:rPr>
  </w:style>
  <w:style w:type="character" w:styleId="Appelnotedebasdep">
    <w:name w:val="footnote reference"/>
    <w:basedOn w:val="Policepardfaut"/>
    <w:uiPriority w:val="99"/>
    <w:semiHidden/>
    <w:unhideWhenUsed/>
    <w:rsid w:val="0082292C"/>
    <w:rPr>
      <w:vertAlign w:val="superscript"/>
    </w:rPr>
  </w:style>
  <w:style w:type="character" w:styleId="Lienhypertextesuivivisit">
    <w:name w:val="FollowedHyperlink"/>
    <w:basedOn w:val="Policepardfaut"/>
    <w:uiPriority w:val="99"/>
    <w:semiHidden/>
    <w:unhideWhenUsed/>
    <w:rsid w:val="00D1689F"/>
    <w:rPr>
      <w:color w:val="954F72" w:themeColor="followedHyperlink"/>
      <w:u w:val="single"/>
    </w:rPr>
  </w:style>
  <w:style w:type="paragraph" w:styleId="NormalWeb">
    <w:name w:val="Normal (Web)"/>
    <w:basedOn w:val="Normal"/>
    <w:uiPriority w:val="99"/>
    <w:semiHidden/>
    <w:unhideWhenUsed/>
    <w:rsid w:val="001D73E6"/>
    <w:pPr>
      <w:spacing w:before="100" w:beforeAutospacing="1" w:after="100" w:afterAutospacing="1" w:line="240" w:lineRule="auto"/>
    </w:pPr>
    <w:rPr>
      <w:rFonts w:ascii="Times New Roman" w:eastAsiaTheme="minorEastAsia" w:hAnsi="Times New Roman" w:cs="Times New Roman"/>
      <w:sz w:val="24"/>
      <w:szCs w:val="24"/>
      <w:shd w:val="clear" w:color="auto" w:fill="auto"/>
      <w:lang w:eastAsia="fr-CH"/>
    </w:rPr>
  </w:style>
  <w:style w:type="character" w:customStyle="1" w:styleId="UnresolvedMention">
    <w:name w:val="Unresolved Mention"/>
    <w:basedOn w:val="Policepardfaut"/>
    <w:uiPriority w:val="99"/>
    <w:semiHidden/>
    <w:unhideWhenUsed/>
    <w:rsid w:val="008D4D51"/>
    <w:rPr>
      <w:color w:val="605E5C"/>
      <w:shd w:val="clear" w:color="auto" w:fill="E1DFDD"/>
    </w:rPr>
  </w:style>
  <w:style w:type="paragraph" w:styleId="Lgende">
    <w:name w:val="caption"/>
    <w:basedOn w:val="Normal"/>
    <w:next w:val="Normal"/>
    <w:uiPriority w:val="35"/>
    <w:unhideWhenUsed/>
    <w:qFormat/>
    <w:rsid w:val="001962A3"/>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Dessin_Microsoft_Visio111111.vsdx"/><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4.png"/><Relationship Id="rId32"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jpg"/><Relationship Id="rId28" Type="http://schemas.openxmlformats.org/officeDocument/2006/relationships/image" Target="media/image18.png"/><Relationship Id="rId10" Type="http://schemas.openxmlformats.org/officeDocument/2006/relationships/image" Target="media/image1.jpeg"/><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theme" Target="theme/theme1.xml"/><Relationship Id="rId8" Type="http://schemas.openxmlformats.org/officeDocument/2006/relationships/header" Target="header1.xml"/></Relationships>
</file>

<file path=word/_rels/footnotes.xml.rels><?xml version="1.0" encoding="UTF-8" standalone="yes"?>
<Relationships xmlns="http://schemas.openxmlformats.org/package/2006/relationships"><Relationship Id="rId8" Type="http://schemas.openxmlformats.org/officeDocument/2006/relationships/hyperlink" Target="https://m.youtube.com/watch?v=OUMGp3HHel4" TargetMode="External"/><Relationship Id="rId3" Type="http://schemas.openxmlformats.org/officeDocument/2006/relationships/hyperlink" Target="https://www.vtx.ch" TargetMode="External"/><Relationship Id="rId7" Type="http://schemas.openxmlformats.org/officeDocument/2006/relationships/hyperlink" Target="https://www.admin.ch/opc/fr/classified-compilation/19920153/index.html" TargetMode="External"/><Relationship Id="rId12" Type="http://schemas.openxmlformats.org/officeDocument/2006/relationships/hyperlink" Target="https://stuff.mit.edu/afs/athena/project/rhel-doc/3/rhel-sag-fr-3/s1-raid-approaches.html" TargetMode="External"/><Relationship Id="rId2" Type="http://schemas.openxmlformats.org/officeDocument/2006/relationships/hyperlink" Target="https://www.loro.ch" TargetMode="External"/><Relationship Id="rId1" Type="http://schemas.openxmlformats.org/officeDocument/2006/relationships/hyperlink" Target="https://www.casinosbarriere.com/fr/montreux.html" TargetMode="External"/><Relationship Id="rId6" Type="http://schemas.openxmlformats.org/officeDocument/2006/relationships/hyperlink" Target="https://fr.wikipedia.org/wiki/N%C5%93ud_(r%C3%A9seau)" TargetMode="External"/><Relationship Id="rId11" Type="http://schemas.openxmlformats.org/officeDocument/2006/relationships/hyperlink" Target="http://www.hardware-attitude.com/fiche-885-carte-raid-sata-adaptec-2820sa---8-ports-sata-ii-pci-x.html" TargetMode="External"/><Relationship Id="rId5" Type="http://schemas.openxmlformats.org/officeDocument/2006/relationships/hyperlink" Target="https://fr.wikipedia.org/wiki/Grappe_de_serveurs" TargetMode="External"/><Relationship Id="rId10" Type="http://schemas.openxmlformats.org/officeDocument/2006/relationships/hyperlink" Target="https://fr.wikipedia.org/wiki/RAID_(informatique)" TargetMode="External"/><Relationship Id="rId4" Type="http://schemas.openxmlformats.org/officeDocument/2006/relationships/hyperlink" Target="https://www.unil.ch" TargetMode="External"/><Relationship Id="rId9" Type="http://schemas.openxmlformats.org/officeDocument/2006/relationships/hyperlink" Target="http://urlz.fr/7Kpu"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47056B-2F4F-4665-B19E-9D6368146F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3</TotalTime>
  <Pages>23</Pages>
  <Words>4607</Words>
  <Characters>25343</Characters>
  <Application>Microsoft Office Word</Application>
  <DocSecurity>0</DocSecurity>
  <Lines>211</Lines>
  <Paragraphs>59</Paragraphs>
  <ScaleCrop>false</ScaleCrop>
  <HeadingPairs>
    <vt:vector size="2" baseType="variant">
      <vt:variant>
        <vt:lpstr>Titre</vt:lpstr>
      </vt:variant>
      <vt:variant>
        <vt:i4>1</vt:i4>
      </vt:variant>
    </vt:vector>
  </HeadingPairs>
  <TitlesOfParts>
    <vt:vector size="1" baseType="lpstr">
      <vt:lpstr/>
    </vt:vector>
  </TitlesOfParts>
  <Company>Loterie Romande</Company>
  <LinksUpToDate>false</LinksUpToDate>
  <CharactersWithSpaces>298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enger Quentin</dc:creator>
  <cp:keywords/>
  <dc:description/>
  <cp:lastModifiedBy>Ton e Day</cp:lastModifiedBy>
  <cp:revision>106</cp:revision>
  <cp:lastPrinted>2018-09-08T15:16:00Z</cp:lastPrinted>
  <dcterms:created xsi:type="dcterms:W3CDTF">2018-09-08T15:31:00Z</dcterms:created>
  <dcterms:modified xsi:type="dcterms:W3CDTF">2018-09-30T15:30:00Z</dcterms:modified>
</cp:coreProperties>
</file>